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drawing2.xml" ContentType="application/vnd.ms-office.drawingml.diagramDrawing+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slideLayouts/slideLayout10.xml" ContentType="application/vnd.openxmlformats-officedocument.presentationml.slideLayout+xml"/>
  <Override PartName="/ppt/diagrams/layout2.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Default Extension="vml" ContentType="application/vnd.openxmlformats-officedocument.vmlDrawing"/>
  <Override PartName="/ppt/diagrams/data5.xml" ContentType="application/vnd.openxmlformats-officedocument.drawingml.diagramData+xml"/>
  <Override PartName="/ppt/diagrams/layout1.xml" ContentType="application/vnd.openxmlformats-officedocument.drawingml.diagramLayout+xml"/>
  <Override PartName="/ppt/diagrams/data2.xml" ContentType="application/vnd.openxmlformats-officedocument.drawingml.diagramData+xml"/>
  <Override PartName="/ppt/diagrams/data3.xml" ContentType="application/vnd.openxmlformats-officedocument.drawingml.diagramData+xml"/>
  <Override PartName="/ppt/diagrams/colors5.xml" ContentType="application/vnd.openxmlformats-officedocument.drawingml.diagramColors+xml"/>
  <Override PartName="/ppt/diagrams/colors6.xml" ContentType="application/vnd.openxmlformats-officedocument.drawingml.diagramColors+xml"/>
  <Override PartName="/ppt/diagrams/drawing6.xml" ContentType="application/vnd.ms-office.drawingml.diagramDrawing+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ppt/diagrams/colors3.xml" ContentType="application/vnd.openxmlformats-officedocument.drawingml.diagramColors+xml"/>
  <Override PartName="/ppt/diagrams/colors4.xml" ContentType="application/vnd.openxmlformats-officedocument.drawingml.diagramColors+xml"/>
  <Override PartName="/ppt/diagrams/drawing4.xml" ContentType="application/vnd.ms-office.drawingml.diagramDrawing+xml"/>
  <Override PartName="/ppt/diagrams/drawing5.xml" ContentType="application/vnd.ms-office.drawingml.diagramDrawing+xml"/>
  <Override PartName="/ppt/diagrams/quickStyle6.xml" ContentType="application/vnd.openxmlformats-officedocument.drawingml.diagramStyl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diagrams/colors2.xml" ContentType="application/vnd.openxmlformats-officedocument.drawingml.diagramColors+xml"/>
  <Override PartName="/ppt/diagrams/drawing3.xml" ContentType="application/vnd.ms-office.drawingml.diagramDrawing+xml"/>
  <Default Extension="bin" ContentType="application/vnd.openxmlformats-officedocument.oleObject"/>
  <Default Extension="png" ContentType="image/png"/>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94" r:id="rId4"/>
    <p:sldId id="272" r:id="rId5"/>
    <p:sldId id="296" r:id="rId6"/>
    <p:sldId id="295" r:id="rId7"/>
    <p:sldId id="282" r:id="rId8"/>
    <p:sldId id="283" r:id="rId9"/>
    <p:sldId id="284" r:id="rId10"/>
    <p:sldId id="285" r:id="rId11"/>
    <p:sldId id="288" r:id="rId12"/>
    <p:sldId id="286" r:id="rId13"/>
    <p:sldId id="274" r:id="rId14"/>
    <p:sldId id="259" r:id="rId15"/>
    <p:sldId id="292" r:id="rId16"/>
    <p:sldId id="293" r:id="rId17"/>
    <p:sldId id="297" r:id="rId18"/>
    <p:sldId id="290" r:id="rId19"/>
    <p:sldId id="291" r:id="rId20"/>
    <p:sldId id="278" r:id="rId21"/>
    <p:sldId id="270" r:id="rId2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668"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C2D2E2F-EF56-470C-9F01-99C18B4AA013}" type="doc">
      <dgm:prSet loTypeId="urn:microsoft.com/office/officeart/2005/8/layout/process2" loCatId="process" qsTypeId="urn:microsoft.com/office/officeart/2005/8/quickstyle/simple1" qsCatId="simple" csTypeId="urn:microsoft.com/office/officeart/2005/8/colors/colorful4" csCatId="colorful" phldr="1"/>
      <dgm:spPr/>
    </dgm:pt>
    <dgm:pt modelId="{B76ED8E4-CE27-44FD-908D-0EC1F2F45269}">
      <dgm:prSet phldrT="[Text]"/>
      <dgm:spPr/>
      <dgm:t>
        <a:bodyPr/>
        <a:lstStyle/>
        <a:p>
          <a:r>
            <a:rPr lang="zh-CN" altLang="en-US" dirty="0"/>
            <a:t>管理系统数据输入</a:t>
          </a:r>
          <a:endParaRPr lang="en-US" altLang="zh-CN" dirty="0"/>
        </a:p>
      </dgm:t>
    </dgm:pt>
    <dgm:pt modelId="{EDB3C1CE-443F-4A57-A69D-6A114A0603F6}" type="parTrans" cxnId="{818AC825-2DF8-44B8-8E10-8D240EE587DF}">
      <dgm:prSet/>
      <dgm:spPr/>
      <dgm:t>
        <a:bodyPr/>
        <a:lstStyle/>
        <a:p>
          <a:endParaRPr lang="en-US" altLang="zh-CN"/>
        </a:p>
      </dgm:t>
    </dgm:pt>
    <dgm:pt modelId="{2C219934-0AA3-4F06-8EC2-F145B469A87E}" type="sibTrans" cxnId="{818AC825-2DF8-44B8-8E10-8D240EE587DF}">
      <dgm:prSet/>
      <dgm:spPr/>
      <dgm:t>
        <a:bodyPr/>
        <a:lstStyle/>
        <a:p>
          <a:endParaRPr lang="en-US" altLang="zh-CN"/>
        </a:p>
      </dgm:t>
    </dgm:pt>
    <dgm:pt modelId="{283BB913-B767-400F-AC90-713D2AEB50DF}">
      <dgm:prSet phldrT="[Text]"/>
      <dgm:spPr/>
      <dgm:t>
        <a:bodyPr/>
        <a:lstStyle/>
        <a:p>
          <a:r>
            <a:rPr lang="zh-CN" altLang="en-US" dirty="0"/>
            <a:t>接口</a:t>
          </a:r>
          <a:endParaRPr lang="en-US" altLang="zh-CN" dirty="0"/>
        </a:p>
      </dgm:t>
    </dgm:pt>
    <dgm:pt modelId="{6318405F-942A-4CF2-9461-1048E3D2B3B8}" type="parTrans" cxnId="{8D42E277-90E8-42EF-B53C-6C2D5DE3BD74}">
      <dgm:prSet/>
      <dgm:spPr/>
      <dgm:t>
        <a:bodyPr/>
        <a:lstStyle/>
        <a:p>
          <a:endParaRPr lang="en-US" altLang="zh-CN"/>
        </a:p>
      </dgm:t>
    </dgm:pt>
    <dgm:pt modelId="{E0CA384F-87C0-44C8-A752-949E5DE3468E}" type="sibTrans" cxnId="{8D42E277-90E8-42EF-B53C-6C2D5DE3BD74}">
      <dgm:prSet/>
      <dgm:spPr/>
      <dgm:t>
        <a:bodyPr/>
        <a:lstStyle/>
        <a:p>
          <a:endParaRPr lang="en-US" altLang="zh-CN"/>
        </a:p>
      </dgm:t>
    </dgm:pt>
    <dgm:pt modelId="{464B3A4C-75CC-42F2-A09B-FED75B63F0F9}">
      <dgm:prSet phldrT="[Text]"/>
      <dgm:spPr/>
      <dgm:t>
        <a:bodyPr/>
        <a:lstStyle/>
        <a:p>
          <a:r>
            <a:rPr lang="zh-CN" altLang="en-US" dirty="0"/>
            <a:t>移动应用数据输出</a:t>
          </a:r>
          <a:endParaRPr lang="en-US" altLang="zh-CN" dirty="0"/>
        </a:p>
      </dgm:t>
    </dgm:pt>
    <dgm:pt modelId="{CE1A4840-1B7E-48CF-9986-86CB855FEDD1}" type="parTrans" cxnId="{9EE87D2F-DE75-4ACE-97F8-C1D931CD873A}">
      <dgm:prSet/>
      <dgm:spPr/>
      <dgm:t>
        <a:bodyPr/>
        <a:lstStyle/>
        <a:p>
          <a:endParaRPr lang="en-US" altLang="zh-CN"/>
        </a:p>
      </dgm:t>
    </dgm:pt>
    <dgm:pt modelId="{8B498823-D9CF-42EC-A953-C8166734F28B}" type="sibTrans" cxnId="{9EE87D2F-DE75-4ACE-97F8-C1D931CD873A}">
      <dgm:prSet/>
      <dgm:spPr/>
      <dgm:t>
        <a:bodyPr/>
        <a:lstStyle/>
        <a:p>
          <a:endParaRPr lang="en-US" altLang="zh-CN"/>
        </a:p>
      </dgm:t>
    </dgm:pt>
    <dgm:pt modelId="{875540A0-6D6C-4A6F-98D1-4259478591B7}" type="pres">
      <dgm:prSet presAssocID="{8C2D2E2F-EF56-470C-9F01-99C18B4AA013}" presName="linearFlow" presStyleCnt="0">
        <dgm:presLayoutVars>
          <dgm:resizeHandles val="exact"/>
        </dgm:presLayoutVars>
      </dgm:prSet>
      <dgm:spPr/>
    </dgm:pt>
    <dgm:pt modelId="{00DC36BE-516D-44BB-B1FB-79CDE1B870AA}" type="pres">
      <dgm:prSet presAssocID="{B76ED8E4-CE27-44FD-908D-0EC1F2F45269}" presName="node" presStyleLbl="node1" presStyleIdx="0" presStyleCnt="3">
        <dgm:presLayoutVars>
          <dgm:bulletEnabled val="1"/>
        </dgm:presLayoutVars>
      </dgm:prSet>
      <dgm:spPr/>
      <dgm:t>
        <a:bodyPr/>
        <a:lstStyle/>
        <a:p>
          <a:endParaRPr lang="zh-CN" altLang="en-US"/>
        </a:p>
      </dgm:t>
    </dgm:pt>
    <dgm:pt modelId="{B904D906-2BA1-4ACE-AD7A-9A893E8E3580}" type="pres">
      <dgm:prSet presAssocID="{2C219934-0AA3-4F06-8EC2-F145B469A87E}" presName="sibTrans" presStyleLbl="sibTrans2D1" presStyleIdx="0" presStyleCnt="2"/>
      <dgm:spPr/>
      <dgm:t>
        <a:bodyPr/>
        <a:lstStyle/>
        <a:p>
          <a:endParaRPr lang="zh-CN" altLang="en-US"/>
        </a:p>
      </dgm:t>
    </dgm:pt>
    <dgm:pt modelId="{E4F06868-CFFC-4CFB-B7F6-011E6A6CFFAA}" type="pres">
      <dgm:prSet presAssocID="{2C219934-0AA3-4F06-8EC2-F145B469A87E}" presName="connectorText" presStyleLbl="sibTrans2D1" presStyleIdx="0" presStyleCnt="2"/>
      <dgm:spPr/>
      <dgm:t>
        <a:bodyPr/>
        <a:lstStyle/>
        <a:p>
          <a:endParaRPr lang="zh-CN" altLang="en-US"/>
        </a:p>
      </dgm:t>
    </dgm:pt>
    <dgm:pt modelId="{71265F17-EDEB-4312-BA08-4489438230E1}" type="pres">
      <dgm:prSet presAssocID="{283BB913-B767-400F-AC90-713D2AEB50DF}" presName="node" presStyleLbl="node1" presStyleIdx="1" presStyleCnt="3">
        <dgm:presLayoutVars>
          <dgm:bulletEnabled val="1"/>
        </dgm:presLayoutVars>
      </dgm:prSet>
      <dgm:spPr/>
      <dgm:t>
        <a:bodyPr/>
        <a:lstStyle/>
        <a:p>
          <a:endParaRPr lang="zh-CN" altLang="en-US"/>
        </a:p>
      </dgm:t>
    </dgm:pt>
    <dgm:pt modelId="{4D67CEAE-7DA4-420E-BD68-9EADCEFC0C13}" type="pres">
      <dgm:prSet presAssocID="{E0CA384F-87C0-44C8-A752-949E5DE3468E}" presName="sibTrans" presStyleLbl="sibTrans2D1" presStyleIdx="1" presStyleCnt="2"/>
      <dgm:spPr/>
      <dgm:t>
        <a:bodyPr/>
        <a:lstStyle/>
        <a:p>
          <a:endParaRPr lang="zh-CN" altLang="en-US"/>
        </a:p>
      </dgm:t>
    </dgm:pt>
    <dgm:pt modelId="{2F791D11-68A1-4181-AD49-1DC28786F124}" type="pres">
      <dgm:prSet presAssocID="{E0CA384F-87C0-44C8-A752-949E5DE3468E}" presName="connectorText" presStyleLbl="sibTrans2D1" presStyleIdx="1" presStyleCnt="2"/>
      <dgm:spPr/>
      <dgm:t>
        <a:bodyPr/>
        <a:lstStyle/>
        <a:p>
          <a:endParaRPr lang="zh-CN" altLang="en-US"/>
        </a:p>
      </dgm:t>
    </dgm:pt>
    <dgm:pt modelId="{27C32AC1-9078-4E81-940B-C83C579CBBE8}" type="pres">
      <dgm:prSet presAssocID="{464B3A4C-75CC-42F2-A09B-FED75B63F0F9}" presName="node" presStyleLbl="node1" presStyleIdx="2" presStyleCnt="3">
        <dgm:presLayoutVars>
          <dgm:bulletEnabled val="1"/>
        </dgm:presLayoutVars>
      </dgm:prSet>
      <dgm:spPr/>
      <dgm:t>
        <a:bodyPr/>
        <a:lstStyle/>
        <a:p>
          <a:endParaRPr lang="zh-CN" altLang="en-US"/>
        </a:p>
      </dgm:t>
    </dgm:pt>
  </dgm:ptLst>
  <dgm:cxnLst>
    <dgm:cxn modelId="{8D42E277-90E8-42EF-B53C-6C2D5DE3BD74}" srcId="{8C2D2E2F-EF56-470C-9F01-99C18B4AA013}" destId="{283BB913-B767-400F-AC90-713D2AEB50DF}" srcOrd="1" destOrd="0" parTransId="{6318405F-942A-4CF2-9461-1048E3D2B3B8}" sibTransId="{E0CA384F-87C0-44C8-A752-949E5DE3468E}"/>
    <dgm:cxn modelId="{958A7234-EE68-47C3-A926-534F66BF6B70}" type="presOf" srcId="{2C219934-0AA3-4F06-8EC2-F145B469A87E}" destId="{B904D906-2BA1-4ACE-AD7A-9A893E8E3580}" srcOrd="0" destOrd="0" presId="urn:microsoft.com/office/officeart/2005/8/layout/process2"/>
    <dgm:cxn modelId="{818AC825-2DF8-44B8-8E10-8D240EE587DF}" srcId="{8C2D2E2F-EF56-470C-9F01-99C18B4AA013}" destId="{B76ED8E4-CE27-44FD-908D-0EC1F2F45269}" srcOrd="0" destOrd="0" parTransId="{EDB3C1CE-443F-4A57-A69D-6A114A0603F6}" sibTransId="{2C219934-0AA3-4F06-8EC2-F145B469A87E}"/>
    <dgm:cxn modelId="{F004C16F-565A-4346-911C-B40A7D41559C}" type="presOf" srcId="{E0CA384F-87C0-44C8-A752-949E5DE3468E}" destId="{4D67CEAE-7DA4-420E-BD68-9EADCEFC0C13}" srcOrd="0" destOrd="0" presId="urn:microsoft.com/office/officeart/2005/8/layout/process2"/>
    <dgm:cxn modelId="{030BED6B-86C1-4C63-942C-FAFE29CC383A}" type="presOf" srcId="{2C219934-0AA3-4F06-8EC2-F145B469A87E}" destId="{E4F06868-CFFC-4CFB-B7F6-011E6A6CFFAA}" srcOrd="1" destOrd="0" presId="urn:microsoft.com/office/officeart/2005/8/layout/process2"/>
    <dgm:cxn modelId="{966DC855-B343-426C-B971-92091A77B028}" type="presOf" srcId="{8C2D2E2F-EF56-470C-9F01-99C18B4AA013}" destId="{875540A0-6D6C-4A6F-98D1-4259478591B7}" srcOrd="0" destOrd="0" presId="urn:microsoft.com/office/officeart/2005/8/layout/process2"/>
    <dgm:cxn modelId="{8066DE0A-F32A-499C-A4A9-A1236F5D8693}" type="presOf" srcId="{B76ED8E4-CE27-44FD-908D-0EC1F2F45269}" destId="{00DC36BE-516D-44BB-B1FB-79CDE1B870AA}" srcOrd="0" destOrd="0" presId="urn:microsoft.com/office/officeart/2005/8/layout/process2"/>
    <dgm:cxn modelId="{9EE87D2F-DE75-4ACE-97F8-C1D931CD873A}" srcId="{8C2D2E2F-EF56-470C-9F01-99C18B4AA013}" destId="{464B3A4C-75CC-42F2-A09B-FED75B63F0F9}" srcOrd="2" destOrd="0" parTransId="{CE1A4840-1B7E-48CF-9986-86CB855FEDD1}" sibTransId="{8B498823-D9CF-42EC-A953-C8166734F28B}"/>
    <dgm:cxn modelId="{D13A8886-001F-45E7-9A38-8957B4F496C9}" type="presOf" srcId="{283BB913-B767-400F-AC90-713D2AEB50DF}" destId="{71265F17-EDEB-4312-BA08-4489438230E1}" srcOrd="0" destOrd="0" presId="urn:microsoft.com/office/officeart/2005/8/layout/process2"/>
    <dgm:cxn modelId="{DA5DB4E7-5B77-4BAB-94B5-A29AD8C5149C}" type="presOf" srcId="{E0CA384F-87C0-44C8-A752-949E5DE3468E}" destId="{2F791D11-68A1-4181-AD49-1DC28786F124}" srcOrd="1" destOrd="0" presId="urn:microsoft.com/office/officeart/2005/8/layout/process2"/>
    <dgm:cxn modelId="{BA2663B2-13ED-415F-A710-FBEFACD952AA}" type="presOf" srcId="{464B3A4C-75CC-42F2-A09B-FED75B63F0F9}" destId="{27C32AC1-9078-4E81-940B-C83C579CBBE8}" srcOrd="0" destOrd="0" presId="urn:microsoft.com/office/officeart/2005/8/layout/process2"/>
    <dgm:cxn modelId="{4A47A78D-F042-43F9-A026-85A87AB55192}" type="presParOf" srcId="{875540A0-6D6C-4A6F-98D1-4259478591B7}" destId="{00DC36BE-516D-44BB-B1FB-79CDE1B870AA}" srcOrd="0" destOrd="0" presId="urn:microsoft.com/office/officeart/2005/8/layout/process2"/>
    <dgm:cxn modelId="{FA4A64BB-6DBC-4274-8ED7-7603F7B6CF3A}" type="presParOf" srcId="{875540A0-6D6C-4A6F-98D1-4259478591B7}" destId="{B904D906-2BA1-4ACE-AD7A-9A893E8E3580}" srcOrd="1" destOrd="0" presId="urn:microsoft.com/office/officeart/2005/8/layout/process2"/>
    <dgm:cxn modelId="{C9A5285A-9FFE-4F73-8D2A-B7EDB7E443D7}" type="presParOf" srcId="{B904D906-2BA1-4ACE-AD7A-9A893E8E3580}" destId="{E4F06868-CFFC-4CFB-B7F6-011E6A6CFFAA}" srcOrd="0" destOrd="0" presId="urn:microsoft.com/office/officeart/2005/8/layout/process2"/>
    <dgm:cxn modelId="{20F0B879-9486-4FAE-B0E1-61040469A220}" type="presParOf" srcId="{875540A0-6D6C-4A6F-98D1-4259478591B7}" destId="{71265F17-EDEB-4312-BA08-4489438230E1}" srcOrd="2" destOrd="0" presId="urn:microsoft.com/office/officeart/2005/8/layout/process2"/>
    <dgm:cxn modelId="{6B78DA90-2702-4498-B0DB-352292158FA1}" type="presParOf" srcId="{875540A0-6D6C-4A6F-98D1-4259478591B7}" destId="{4D67CEAE-7DA4-420E-BD68-9EADCEFC0C13}" srcOrd="3" destOrd="0" presId="urn:microsoft.com/office/officeart/2005/8/layout/process2"/>
    <dgm:cxn modelId="{D09F4A4F-E6A4-4575-8564-7D277278153F}" type="presParOf" srcId="{4D67CEAE-7DA4-420E-BD68-9EADCEFC0C13}" destId="{2F791D11-68A1-4181-AD49-1DC28786F124}" srcOrd="0" destOrd="0" presId="urn:microsoft.com/office/officeart/2005/8/layout/process2"/>
    <dgm:cxn modelId="{EF9C078A-3CF9-416F-A25C-1CD1A445A615}" type="presParOf" srcId="{875540A0-6D6C-4A6F-98D1-4259478591B7}" destId="{27C32AC1-9078-4E81-940B-C83C579CBBE8}" srcOrd="4" destOrd="0" presId="urn:microsoft.com/office/officeart/2005/8/layout/process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388E4D6-15FC-49D9-9C2E-189AF71EB9F8}" type="doc">
      <dgm:prSet loTypeId="urn:microsoft.com/office/officeart/2005/8/layout/process2" loCatId="process" qsTypeId="urn:microsoft.com/office/officeart/2005/8/quickstyle/simple1" qsCatId="simple" csTypeId="urn:microsoft.com/office/officeart/2005/8/colors/colorful4" csCatId="colorful" phldr="1"/>
      <dgm:spPr/>
    </dgm:pt>
    <dgm:pt modelId="{486A6EEA-E169-4F57-BDC0-987FFA5575AC}">
      <dgm:prSet phldrT="[文本]"/>
      <dgm:spPr/>
      <dgm:t>
        <a:bodyPr/>
        <a:lstStyle/>
        <a:p>
          <a:r>
            <a:rPr lang="zh-CN" altLang="en-US" dirty="0"/>
            <a:t>数据库表设计</a:t>
          </a:r>
        </a:p>
      </dgm:t>
    </dgm:pt>
    <dgm:pt modelId="{6C40A278-351A-47CF-822B-1811B40DED8A}" type="parTrans" cxnId="{5850C1E3-9398-4697-AD9B-2DC2888BD050}">
      <dgm:prSet/>
      <dgm:spPr/>
      <dgm:t>
        <a:bodyPr/>
        <a:lstStyle/>
        <a:p>
          <a:endParaRPr lang="zh-CN" altLang="en-US"/>
        </a:p>
      </dgm:t>
    </dgm:pt>
    <dgm:pt modelId="{64C298F0-1E35-44E1-B8FE-1DB5B79B7B6B}" type="sibTrans" cxnId="{5850C1E3-9398-4697-AD9B-2DC2888BD050}">
      <dgm:prSet/>
      <dgm:spPr/>
      <dgm:t>
        <a:bodyPr/>
        <a:lstStyle/>
        <a:p>
          <a:endParaRPr lang="zh-CN" altLang="en-US"/>
        </a:p>
      </dgm:t>
    </dgm:pt>
    <dgm:pt modelId="{5F2DB3B5-0D57-49B8-9847-A861DFFADA0F}">
      <dgm:prSet phldrT="[文本]"/>
      <dgm:spPr/>
      <dgm:t>
        <a:bodyPr/>
        <a:lstStyle/>
        <a:p>
          <a:r>
            <a:rPr lang="zh-CN" altLang="en-US" dirty="0"/>
            <a:t>前端界面设计编码</a:t>
          </a:r>
        </a:p>
      </dgm:t>
    </dgm:pt>
    <dgm:pt modelId="{7A431B43-CCD5-4471-9071-1EA0B6FCAB75}" type="parTrans" cxnId="{1C04DED0-8846-4065-A323-C6693680A30A}">
      <dgm:prSet/>
      <dgm:spPr/>
      <dgm:t>
        <a:bodyPr/>
        <a:lstStyle/>
        <a:p>
          <a:endParaRPr lang="zh-CN" altLang="en-US"/>
        </a:p>
      </dgm:t>
    </dgm:pt>
    <dgm:pt modelId="{55F339B8-D436-4DB4-9164-A1ADB6BA2C91}" type="sibTrans" cxnId="{1C04DED0-8846-4065-A323-C6693680A30A}">
      <dgm:prSet/>
      <dgm:spPr/>
      <dgm:t>
        <a:bodyPr/>
        <a:lstStyle/>
        <a:p>
          <a:endParaRPr lang="zh-CN" altLang="en-US"/>
        </a:p>
      </dgm:t>
    </dgm:pt>
    <dgm:pt modelId="{DD9C489C-7613-40F7-92F0-BD2326D792CC}">
      <dgm:prSet phldrT="[文本]"/>
      <dgm:spPr/>
      <dgm:t>
        <a:bodyPr/>
        <a:lstStyle/>
        <a:p>
          <a:r>
            <a:rPr lang="zh-CN" altLang="en-US" dirty="0"/>
            <a:t>后端响应行为服务编码</a:t>
          </a:r>
        </a:p>
      </dgm:t>
    </dgm:pt>
    <dgm:pt modelId="{26C2CE16-53B0-41B7-8983-54E67287543D}" type="parTrans" cxnId="{4889C9AD-558D-4E99-BD45-E355BF6AEFB9}">
      <dgm:prSet/>
      <dgm:spPr/>
      <dgm:t>
        <a:bodyPr/>
        <a:lstStyle/>
        <a:p>
          <a:endParaRPr lang="zh-CN" altLang="en-US"/>
        </a:p>
      </dgm:t>
    </dgm:pt>
    <dgm:pt modelId="{69A1DCFF-44C1-4D82-8CC1-FCF5DBA18A45}" type="sibTrans" cxnId="{4889C9AD-558D-4E99-BD45-E355BF6AEFB9}">
      <dgm:prSet/>
      <dgm:spPr/>
      <dgm:t>
        <a:bodyPr/>
        <a:lstStyle/>
        <a:p>
          <a:endParaRPr lang="zh-CN" altLang="en-US"/>
        </a:p>
      </dgm:t>
    </dgm:pt>
    <dgm:pt modelId="{C07F8285-1461-4734-B774-9FA3925BDB35}">
      <dgm:prSet phldrT="[文本]"/>
      <dgm:spPr/>
      <dgm:t>
        <a:bodyPr/>
        <a:lstStyle/>
        <a:p>
          <a:r>
            <a:rPr lang="zh-CN" altLang="en-US" dirty="0"/>
            <a:t>数据交互接口编码</a:t>
          </a:r>
        </a:p>
      </dgm:t>
    </dgm:pt>
    <dgm:pt modelId="{C56521BA-7AF6-4A2D-B6AF-FDED911EAF54}" type="parTrans" cxnId="{659857F6-1882-469B-8502-3316F457AF2E}">
      <dgm:prSet/>
      <dgm:spPr/>
      <dgm:t>
        <a:bodyPr/>
        <a:lstStyle/>
        <a:p>
          <a:endParaRPr lang="zh-CN" altLang="en-US"/>
        </a:p>
      </dgm:t>
    </dgm:pt>
    <dgm:pt modelId="{A9C647F6-56DD-4215-AF5D-8C9F82AC1069}" type="sibTrans" cxnId="{659857F6-1882-469B-8502-3316F457AF2E}">
      <dgm:prSet/>
      <dgm:spPr/>
      <dgm:t>
        <a:bodyPr/>
        <a:lstStyle/>
        <a:p>
          <a:endParaRPr lang="zh-CN" altLang="en-US"/>
        </a:p>
      </dgm:t>
    </dgm:pt>
    <dgm:pt modelId="{B45CA829-12F8-42A9-881D-C1B89CBFF4CA}" type="pres">
      <dgm:prSet presAssocID="{D388E4D6-15FC-49D9-9C2E-189AF71EB9F8}" presName="linearFlow" presStyleCnt="0">
        <dgm:presLayoutVars>
          <dgm:resizeHandles val="exact"/>
        </dgm:presLayoutVars>
      </dgm:prSet>
      <dgm:spPr/>
    </dgm:pt>
    <dgm:pt modelId="{C010418B-CAFF-4F5C-B03E-6A963E3A8BC3}" type="pres">
      <dgm:prSet presAssocID="{486A6EEA-E169-4F57-BDC0-987FFA5575AC}" presName="node" presStyleLbl="node1" presStyleIdx="0" presStyleCnt="4" custLinFactNeighborX="-554" custLinFactNeighborY="-538">
        <dgm:presLayoutVars>
          <dgm:bulletEnabled val="1"/>
        </dgm:presLayoutVars>
      </dgm:prSet>
      <dgm:spPr/>
      <dgm:t>
        <a:bodyPr/>
        <a:lstStyle/>
        <a:p>
          <a:endParaRPr lang="zh-CN" altLang="en-US"/>
        </a:p>
      </dgm:t>
    </dgm:pt>
    <dgm:pt modelId="{F4222460-DA3F-4D91-8B7F-249866513908}" type="pres">
      <dgm:prSet presAssocID="{64C298F0-1E35-44E1-B8FE-1DB5B79B7B6B}" presName="sibTrans" presStyleLbl="sibTrans2D1" presStyleIdx="0" presStyleCnt="3"/>
      <dgm:spPr/>
      <dgm:t>
        <a:bodyPr/>
        <a:lstStyle/>
        <a:p>
          <a:endParaRPr lang="zh-CN" altLang="en-US"/>
        </a:p>
      </dgm:t>
    </dgm:pt>
    <dgm:pt modelId="{9A15A386-30A2-4E2E-A515-34FBC787EE36}" type="pres">
      <dgm:prSet presAssocID="{64C298F0-1E35-44E1-B8FE-1DB5B79B7B6B}" presName="connectorText" presStyleLbl="sibTrans2D1" presStyleIdx="0" presStyleCnt="3"/>
      <dgm:spPr/>
      <dgm:t>
        <a:bodyPr/>
        <a:lstStyle/>
        <a:p>
          <a:endParaRPr lang="zh-CN" altLang="en-US"/>
        </a:p>
      </dgm:t>
    </dgm:pt>
    <dgm:pt modelId="{9324DF2E-1641-47A8-8298-A4EBCA7FFF4D}" type="pres">
      <dgm:prSet presAssocID="{5F2DB3B5-0D57-49B8-9847-A861DFFADA0F}" presName="node" presStyleLbl="node1" presStyleIdx="1" presStyleCnt="4">
        <dgm:presLayoutVars>
          <dgm:bulletEnabled val="1"/>
        </dgm:presLayoutVars>
      </dgm:prSet>
      <dgm:spPr/>
      <dgm:t>
        <a:bodyPr/>
        <a:lstStyle/>
        <a:p>
          <a:endParaRPr lang="zh-CN" altLang="en-US"/>
        </a:p>
      </dgm:t>
    </dgm:pt>
    <dgm:pt modelId="{4BC20CCD-7B25-4DCE-8310-806E0883CCC1}" type="pres">
      <dgm:prSet presAssocID="{55F339B8-D436-4DB4-9164-A1ADB6BA2C91}" presName="sibTrans" presStyleLbl="sibTrans2D1" presStyleIdx="1" presStyleCnt="3"/>
      <dgm:spPr/>
      <dgm:t>
        <a:bodyPr/>
        <a:lstStyle/>
        <a:p>
          <a:endParaRPr lang="zh-CN" altLang="en-US"/>
        </a:p>
      </dgm:t>
    </dgm:pt>
    <dgm:pt modelId="{1B3DD853-B707-4257-A156-6C99DA26A71B}" type="pres">
      <dgm:prSet presAssocID="{55F339B8-D436-4DB4-9164-A1ADB6BA2C91}" presName="connectorText" presStyleLbl="sibTrans2D1" presStyleIdx="1" presStyleCnt="3"/>
      <dgm:spPr/>
      <dgm:t>
        <a:bodyPr/>
        <a:lstStyle/>
        <a:p>
          <a:endParaRPr lang="zh-CN" altLang="en-US"/>
        </a:p>
      </dgm:t>
    </dgm:pt>
    <dgm:pt modelId="{D699FBF6-99F4-47E3-818C-BA1AF90285A3}" type="pres">
      <dgm:prSet presAssocID="{DD9C489C-7613-40F7-92F0-BD2326D792CC}" presName="node" presStyleLbl="node1" presStyleIdx="2" presStyleCnt="4">
        <dgm:presLayoutVars>
          <dgm:bulletEnabled val="1"/>
        </dgm:presLayoutVars>
      </dgm:prSet>
      <dgm:spPr/>
      <dgm:t>
        <a:bodyPr/>
        <a:lstStyle/>
        <a:p>
          <a:endParaRPr lang="zh-CN" altLang="en-US"/>
        </a:p>
      </dgm:t>
    </dgm:pt>
    <dgm:pt modelId="{A77E9F03-1D58-412A-950B-EF37680BC9FE}" type="pres">
      <dgm:prSet presAssocID="{69A1DCFF-44C1-4D82-8CC1-FCF5DBA18A45}" presName="sibTrans" presStyleLbl="sibTrans2D1" presStyleIdx="2" presStyleCnt="3"/>
      <dgm:spPr/>
      <dgm:t>
        <a:bodyPr/>
        <a:lstStyle/>
        <a:p>
          <a:endParaRPr lang="zh-CN" altLang="en-US"/>
        </a:p>
      </dgm:t>
    </dgm:pt>
    <dgm:pt modelId="{3FA72500-A990-45C2-8106-ADEA5E065F85}" type="pres">
      <dgm:prSet presAssocID="{69A1DCFF-44C1-4D82-8CC1-FCF5DBA18A45}" presName="connectorText" presStyleLbl="sibTrans2D1" presStyleIdx="2" presStyleCnt="3"/>
      <dgm:spPr/>
      <dgm:t>
        <a:bodyPr/>
        <a:lstStyle/>
        <a:p>
          <a:endParaRPr lang="zh-CN" altLang="en-US"/>
        </a:p>
      </dgm:t>
    </dgm:pt>
    <dgm:pt modelId="{EBEC3436-91D9-46A5-BCE2-272014E51229}" type="pres">
      <dgm:prSet presAssocID="{C07F8285-1461-4734-B774-9FA3925BDB35}" presName="node" presStyleLbl="node1" presStyleIdx="3" presStyleCnt="4">
        <dgm:presLayoutVars>
          <dgm:bulletEnabled val="1"/>
        </dgm:presLayoutVars>
      </dgm:prSet>
      <dgm:spPr/>
      <dgm:t>
        <a:bodyPr/>
        <a:lstStyle/>
        <a:p>
          <a:endParaRPr lang="zh-CN" altLang="en-US"/>
        </a:p>
      </dgm:t>
    </dgm:pt>
  </dgm:ptLst>
  <dgm:cxnLst>
    <dgm:cxn modelId="{659857F6-1882-469B-8502-3316F457AF2E}" srcId="{D388E4D6-15FC-49D9-9C2E-189AF71EB9F8}" destId="{C07F8285-1461-4734-B774-9FA3925BDB35}" srcOrd="3" destOrd="0" parTransId="{C56521BA-7AF6-4A2D-B6AF-FDED911EAF54}" sibTransId="{A9C647F6-56DD-4215-AF5D-8C9F82AC1069}"/>
    <dgm:cxn modelId="{211540E4-84CD-492A-B792-E95EEC12AEC0}" type="presOf" srcId="{DD9C489C-7613-40F7-92F0-BD2326D792CC}" destId="{D699FBF6-99F4-47E3-818C-BA1AF90285A3}" srcOrd="0" destOrd="0" presId="urn:microsoft.com/office/officeart/2005/8/layout/process2"/>
    <dgm:cxn modelId="{7974FDA1-8128-407E-A73D-D16669FB4C4D}" type="presOf" srcId="{C07F8285-1461-4734-B774-9FA3925BDB35}" destId="{EBEC3436-91D9-46A5-BCE2-272014E51229}" srcOrd="0" destOrd="0" presId="urn:microsoft.com/office/officeart/2005/8/layout/process2"/>
    <dgm:cxn modelId="{1C04DED0-8846-4065-A323-C6693680A30A}" srcId="{D388E4D6-15FC-49D9-9C2E-189AF71EB9F8}" destId="{5F2DB3B5-0D57-49B8-9847-A861DFFADA0F}" srcOrd="1" destOrd="0" parTransId="{7A431B43-CCD5-4471-9071-1EA0B6FCAB75}" sibTransId="{55F339B8-D436-4DB4-9164-A1ADB6BA2C91}"/>
    <dgm:cxn modelId="{E4829F05-BB90-4DAD-B289-BA62925269C9}" type="presOf" srcId="{486A6EEA-E169-4F57-BDC0-987FFA5575AC}" destId="{C010418B-CAFF-4F5C-B03E-6A963E3A8BC3}" srcOrd="0" destOrd="0" presId="urn:microsoft.com/office/officeart/2005/8/layout/process2"/>
    <dgm:cxn modelId="{3C84FD7C-250A-46B4-A82D-0C0E39424CFB}" type="presOf" srcId="{69A1DCFF-44C1-4D82-8CC1-FCF5DBA18A45}" destId="{3FA72500-A990-45C2-8106-ADEA5E065F85}" srcOrd="1" destOrd="0" presId="urn:microsoft.com/office/officeart/2005/8/layout/process2"/>
    <dgm:cxn modelId="{FFBAED7F-058D-424D-BA7C-27E72EE370F0}" type="presOf" srcId="{69A1DCFF-44C1-4D82-8CC1-FCF5DBA18A45}" destId="{A77E9F03-1D58-412A-950B-EF37680BC9FE}" srcOrd="0" destOrd="0" presId="urn:microsoft.com/office/officeart/2005/8/layout/process2"/>
    <dgm:cxn modelId="{DE69248E-54B4-428C-923B-BFE94C747836}" type="presOf" srcId="{64C298F0-1E35-44E1-B8FE-1DB5B79B7B6B}" destId="{F4222460-DA3F-4D91-8B7F-249866513908}" srcOrd="0" destOrd="0" presId="urn:microsoft.com/office/officeart/2005/8/layout/process2"/>
    <dgm:cxn modelId="{7E795940-7589-4078-9B49-5E95585DA932}" type="presOf" srcId="{55F339B8-D436-4DB4-9164-A1ADB6BA2C91}" destId="{4BC20CCD-7B25-4DCE-8310-806E0883CCC1}" srcOrd="0" destOrd="0" presId="urn:microsoft.com/office/officeart/2005/8/layout/process2"/>
    <dgm:cxn modelId="{5850C1E3-9398-4697-AD9B-2DC2888BD050}" srcId="{D388E4D6-15FC-49D9-9C2E-189AF71EB9F8}" destId="{486A6EEA-E169-4F57-BDC0-987FFA5575AC}" srcOrd="0" destOrd="0" parTransId="{6C40A278-351A-47CF-822B-1811B40DED8A}" sibTransId="{64C298F0-1E35-44E1-B8FE-1DB5B79B7B6B}"/>
    <dgm:cxn modelId="{0EABDD80-781C-4DD3-826D-3889F14BA547}" type="presOf" srcId="{64C298F0-1E35-44E1-B8FE-1DB5B79B7B6B}" destId="{9A15A386-30A2-4E2E-A515-34FBC787EE36}" srcOrd="1" destOrd="0" presId="urn:microsoft.com/office/officeart/2005/8/layout/process2"/>
    <dgm:cxn modelId="{9F6189EE-2B6F-4A9E-930D-2524DA03CC81}" type="presOf" srcId="{55F339B8-D436-4DB4-9164-A1ADB6BA2C91}" destId="{1B3DD853-B707-4257-A156-6C99DA26A71B}" srcOrd="1" destOrd="0" presId="urn:microsoft.com/office/officeart/2005/8/layout/process2"/>
    <dgm:cxn modelId="{4889C9AD-558D-4E99-BD45-E355BF6AEFB9}" srcId="{D388E4D6-15FC-49D9-9C2E-189AF71EB9F8}" destId="{DD9C489C-7613-40F7-92F0-BD2326D792CC}" srcOrd="2" destOrd="0" parTransId="{26C2CE16-53B0-41B7-8983-54E67287543D}" sibTransId="{69A1DCFF-44C1-4D82-8CC1-FCF5DBA18A45}"/>
    <dgm:cxn modelId="{25B42FFA-2B9C-4BCA-A858-5FCC1DBEB766}" type="presOf" srcId="{5F2DB3B5-0D57-49B8-9847-A861DFFADA0F}" destId="{9324DF2E-1641-47A8-8298-A4EBCA7FFF4D}" srcOrd="0" destOrd="0" presId="urn:microsoft.com/office/officeart/2005/8/layout/process2"/>
    <dgm:cxn modelId="{8064169A-E75C-454F-A290-A344868F9131}" type="presOf" srcId="{D388E4D6-15FC-49D9-9C2E-189AF71EB9F8}" destId="{B45CA829-12F8-42A9-881D-C1B89CBFF4CA}" srcOrd="0" destOrd="0" presId="urn:microsoft.com/office/officeart/2005/8/layout/process2"/>
    <dgm:cxn modelId="{40D27144-0F67-4899-A764-B8DB665F089D}" type="presParOf" srcId="{B45CA829-12F8-42A9-881D-C1B89CBFF4CA}" destId="{C010418B-CAFF-4F5C-B03E-6A963E3A8BC3}" srcOrd="0" destOrd="0" presId="urn:microsoft.com/office/officeart/2005/8/layout/process2"/>
    <dgm:cxn modelId="{A75AA567-BFCD-4425-A5D4-BD04E5A3BC57}" type="presParOf" srcId="{B45CA829-12F8-42A9-881D-C1B89CBFF4CA}" destId="{F4222460-DA3F-4D91-8B7F-249866513908}" srcOrd="1" destOrd="0" presId="urn:microsoft.com/office/officeart/2005/8/layout/process2"/>
    <dgm:cxn modelId="{230F71A2-16A9-4F51-B64F-B6330CB1E93A}" type="presParOf" srcId="{F4222460-DA3F-4D91-8B7F-249866513908}" destId="{9A15A386-30A2-4E2E-A515-34FBC787EE36}" srcOrd="0" destOrd="0" presId="urn:microsoft.com/office/officeart/2005/8/layout/process2"/>
    <dgm:cxn modelId="{2655C6BA-087B-4410-9FEC-76DAF9E51846}" type="presParOf" srcId="{B45CA829-12F8-42A9-881D-C1B89CBFF4CA}" destId="{9324DF2E-1641-47A8-8298-A4EBCA7FFF4D}" srcOrd="2" destOrd="0" presId="urn:microsoft.com/office/officeart/2005/8/layout/process2"/>
    <dgm:cxn modelId="{4875B356-B59B-45BF-A033-FABE866956E4}" type="presParOf" srcId="{B45CA829-12F8-42A9-881D-C1B89CBFF4CA}" destId="{4BC20CCD-7B25-4DCE-8310-806E0883CCC1}" srcOrd="3" destOrd="0" presId="urn:microsoft.com/office/officeart/2005/8/layout/process2"/>
    <dgm:cxn modelId="{33DAA036-13BC-446F-BA47-12D0F1DA9D24}" type="presParOf" srcId="{4BC20CCD-7B25-4DCE-8310-806E0883CCC1}" destId="{1B3DD853-B707-4257-A156-6C99DA26A71B}" srcOrd="0" destOrd="0" presId="urn:microsoft.com/office/officeart/2005/8/layout/process2"/>
    <dgm:cxn modelId="{03F9C10C-7888-4A35-9B0E-9F3856BABBB4}" type="presParOf" srcId="{B45CA829-12F8-42A9-881D-C1B89CBFF4CA}" destId="{D699FBF6-99F4-47E3-818C-BA1AF90285A3}" srcOrd="4" destOrd="0" presId="urn:microsoft.com/office/officeart/2005/8/layout/process2"/>
    <dgm:cxn modelId="{5F3DB620-6B0E-48F8-8603-1EE2B03CFCC3}" type="presParOf" srcId="{B45CA829-12F8-42A9-881D-C1B89CBFF4CA}" destId="{A77E9F03-1D58-412A-950B-EF37680BC9FE}" srcOrd="5" destOrd="0" presId="urn:microsoft.com/office/officeart/2005/8/layout/process2"/>
    <dgm:cxn modelId="{C5A1395E-7DBE-4D97-A404-7548777868B6}" type="presParOf" srcId="{A77E9F03-1D58-412A-950B-EF37680BC9FE}" destId="{3FA72500-A990-45C2-8106-ADEA5E065F85}" srcOrd="0" destOrd="0" presId="urn:microsoft.com/office/officeart/2005/8/layout/process2"/>
    <dgm:cxn modelId="{8ED189AF-EEFA-414E-AA54-BB74C35BE607}" type="presParOf" srcId="{B45CA829-12F8-42A9-881D-C1B89CBFF4CA}" destId="{EBEC3436-91D9-46A5-BCE2-272014E51229}" srcOrd="6" destOrd="0" presId="urn:microsoft.com/office/officeart/2005/8/layout/process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13E7ED9-80F9-42F5-9258-76A386448B1E}" type="doc">
      <dgm:prSet loTypeId="urn:microsoft.com/office/officeart/2005/8/layout/matrix1" loCatId="matrix" qsTypeId="urn:microsoft.com/office/officeart/2005/8/quickstyle/simple1" qsCatId="simple" csTypeId="urn:microsoft.com/office/officeart/2005/8/colors/colorful4" csCatId="colorful" phldr="1"/>
      <dgm:spPr/>
      <dgm:t>
        <a:bodyPr/>
        <a:lstStyle/>
        <a:p>
          <a:endParaRPr lang="zh-CN" altLang="en-US"/>
        </a:p>
      </dgm:t>
    </dgm:pt>
    <dgm:pt modelId="{0B3421B8-0F58-40C1-BEB6-57C1C9414F56}">
      <dgm:prSet phldrT="[文本]"/>
      <dgm:spPr/>
      <dgm:t>
        <a:bodyPr/>
        <a:lstStyle/>
        <a:p>
          <a:r>
            <a:rPr lang="zh-CN" altLang="en-US" dirty="0"/>
            <a:t>业务模型</a:t>
          </a:r>
        </a:p>
      </dgm:t>
    </dgm:pt>
    <dgm:pt modelId="{8C70F200-6846-480B-8DDD-846CE02BEA75}" type="parTrans" cxnId="{EDA43A23-EFAB-433D-831C-2A15EB76918C}">
      <dgm:prSet/>
      <dgm:spPr/>
      <dgm:t>
        <a:bodyPr/>
        <a:lstStyle/>
        <a:p>
          <a:endParaRPr lang="zh-CN" altLang="en-US"/>
        </a:p>
      </dgm:t>
    </dgm:pt>
    <dgm:pt modelId="{09704B69-8081-4834-A2BA-E362CFACCA3E}" type="sibTrans" cxnId="{EDA43A23-EFAB-433D-831C-2A15EB76918C}">
      <dgm:prSet/>
      <dgm:spPr/>
      <dgm:t>
        <a:bodyPr/>
        <a:lstStyle/>
        <a:p>
          <a:endParaRPr lang="zh-CN" altLang="en-US"/>
        </a:p>
      </dgm:t>
    </dgm:pt>
    <dgm:pt modelId="{D0B3E592-6ECC-499D-92B6-DC83273B6033}">
      <dgm:prSet phldrT="[文本]"/>
      <dgm:spPr/>
      <dgm:t>
        <a:bodyPr/>
        <a:lstStyle/>
        <a:p>
          <a:r>
            <a:rPr lang="zh-CN" altLang="en-US" dirty="0"/>
            <a:t>数据库表自动生成</a:t>
          </a:r>
        </a:p>
      </dgm:t>
    </dgm:pt>
    <dgm:pt modelId="{60BF9C75-5CF3-49D4-B604-57E7213DB692}" type="parTrans" cxnId="{12BA79F2-0E9A-41B1-82E5-5CB3439A128C}">
      <dgm:prSet/>
      <dgm:spPr/>
      <dgm:t>
        <a:bodyPr/>
        <a:lstStyle/>
        <a:p>
          <a:endParaRPr lang="zh-CN" altLang="en-US"/>
        </a:p>
      </dgm:t>
    </dgm:pt>
    <dgm:pt modelId="{FEF8343F-9AB9-4A18-9D4B-12A1ADA565A4}" type="sibTrans" cxnId="{12BA79F2-0E9A-41B1-82E5-5CB3439A128C}">
      <dgm:prSet/>
      <dgm:spPr/>
      <dgm:t>
        <a:bodyPr/>
        <a:lstStyle/>
        <a:p>
          <a:endParaRPr lang="zh-CN" altLang="en-US"/>
        </a:p>
      </dgm:t>
    </dgm:pt>
    <dgm:pt modelId="{6B1E3087-13F3-470C-8A88-0AC6772036B2}">
      <dgm:prSet phldrT="[文本]"/>
      <dgm:spPr/>
      <dgm:t>
        <a:bodyPr/>
        <a:lstStyle/>
        <a:p>
          <a:r>
            <a:rPr lang="zh-CN" altLang="en-US" dirty="0"/>
            <a:t>前端操作界面自动生成</a:t>
          </a:r>
        </a:p>
      </dgm:t>
    </dgm:pt>
    <dgm:pt modelId="{33652FFC-3953-421F-89CF-B39A3CAD9797}" type="parTrans" cxnId="{0C47143A-2ADA-45EA-9983-192A87EE995A}">
      <dgm:prSet/>
      <dgm:spPr/>
      <dgm:t>
        <a:bodyPr/>
        <a:lstStyle/>
        <a:p>
          <a:endParaRPr lang="zh-CN" altLang="en-US"/>
        </a:p>
      </dgm:t>
    </dgm:pt>
    <dgm:pt modelId="{F9FBE4E5-2525-4337-AB01-A3B0CC2A0790}" type="sibTrans" cxnId="{0C47143A-2ADA-45EA-9983-192A87EE995A}">
      <dgm:prSet/>
      <dgm:spPr/>
      <dgm:t>
        <a:bodyPr/>
        <a:lstStyle/>
        <a:p>
          <a:endParaRPr lang="zh-CN" altLang="en-US"/>
        </a:p>
      </dgm:t>
    </dgm:pt>
    <dgm:pt modelId="{6A04E2C9-EA36-4E73-AE8F-3FB5F98A674F}">
      <dgm:prSet phldrT="[文本]"/>
      <dgm:spPr/>
      <dgm:t>
        <a:bodyPr/>
        <a:lstStyle/>
        <a:p>
          <a:r>
            <a:rPr lang="zh-CN" altLang="en-US" dirty="0"/>
            <a:t>后端响应服务自动生成</a:t>
          </a:r>
        </a:p>
      </dgm:t>
    </dgm:pt>
    <dgm:pt modelId="{31E536F7-7E6E-4CC0-BDB2-A4EE4F8649FC}" type="parTrans" cxnId="{4A0E8935-18D7-4EEE-96FE-2080288C6340}">
      <dgm:prSet/>
      <dgm:spPr/>
      <dgm:t>
        <a:bodyPr/>
        <a:lstStyle/>
        <a:p>
          <a:endParaRPr lang="zh-CN" altLang="en-US"/>
        </a:p>
      </dgm:t>
    </dgm:pt>
    <dgm:pt modelId="{9678FD3A-42F0-419C-9F24-0E40F66704CC}" type="sibTrans" cxnId="{4A0E8935-18D7-4EEE-96FE-2080288C6340}">
      <dgm:prSet/>
      <dgm:spPr/>
      <dgm:t>
        <a:bodyPr/>
        <a:lstStyle/>
        <a:p>
          <a:endParaRPr lang="zh-CN" altLang="en-US"/>
        </a:p>
      </dgm:t>
    </dgm:pt>
    <dgm:pt modelId="{C6329508-2AD1-4553-BDFF-03C41BA648BA}">
      <dgm:prSet phldrT="[文本]"/>
      <dgm:spPr/>
      <dgm:t>
        <a:bodyPr/>
        <a:lstStyle/>
        <a:p>
          <a:r>
            <a:rPr lang="zh-CN" altLang="en-US" dirty="0"/>
            <a:t>数据交互接口自动生成</a:t>
          </a:r>
        </a:p>
      </dgm:t>
    </dgm:pt>
    <dgm:pt modelId="{16E5F542-65EB-4937-B040-AFC7DF04898F}" type="parTrans" cxnId="{6F28BB5B-A5F2-410E-BFC6-512D8A2E7540}">
      <dgm:prSet/>
      <dgm:spPr/>
      <dgm:t>
        <a:bodyPr/>
        <a:lstStyle/>
        <a:p>
          <a:endParaRPr lang="zh-CN" altLang="en-US"/>
        </a:p>
      </dgm:t>
    </dgm:pt>
    <dgm:pt modelId="{C4B949E9-C36E-4090-95B5-DF832CF8788B}" type="sibTrans" cxnId="{6F28BB5B-A5F2-410E-BFC6-512D8A2E7540}">
      <dgm:prSet/>
      <dgm:spPr/>
      <dgm:t>
        <a:bodyPr/>
        <a:lstStyle/>
        <a:p>
          <a:endParaRPr lang="zh-CN" altLang="en-US"/>
        </a:p>
      </dgm:t>
    </dgm:pt>
    <dgm:pt modelId="{8E8304F0-1DD9-4996-8AD4-8252E3420191}" type="pres">
      <dgm:prSet presAssocID="{C13E7ED9-80F9-42F5-9258-76A386448B1E}" presName="diagram" presStyleCnt="0">
        <dgm:presLayoutVars>
          <dgm:chMax val="1"/>
          <dgm:dir/>
          <dgm:animLvl val="ctr"/>
          <dgm:resizeHandles val="exact"/>
        </dgm:presLayoutVars>
      </dgm:prSet>
      <dgm:spPr/>
      <dgm:t>
        <a:bodyPr/>
        <a:lstStyle/>
        <a:p>
          <a:endParaRPr lang="zh-CN" altLang="en-US"/>
        </a:p>
      </dgm:t>
    </dgm:pt>
    <dgm:pt modelId="{885F99C4-AF98-458D-A68A-1EC3F87EC047}" type="pres">
      <dgm:prSet presAssocID="{C13E7ED9-80F9-42F5-9258-76A386448B1E}" presName="matrix" presStyleCnt="0"/>
      <dgm:spPr/>
    </dgm:pt>
    <dgm:pt modelId="{0B7295E5-6B7F-4C3A-BAF6-ADDF5087D8DA}" type="pres">
      <dgm:prSet presAssocID="{C13E7ED9-80F9-42F5-9258-76A386448B1E}" presName="tile1" presStyleLbl="node1" presStyleIdx="0" presStyleCnt="4"/>
      <dgm:spPr/>
      <dgm:t>
        <a:bodyPr/>
        <a:lstStyle/>
        <a:p>
          <a:endParaRPr lang="zh-CN" altLang="en-US"/>
        </a:p>
      </dgm:t>
    </dgm:pt>
    <dgm:pt modelId="{1AEB1115-06D4-4635-9124-4CFA5EA84DD7}" type="pres">
      <dgm:prSet presAssocID="{C13E7ED9-80F9-42F5-9258-76A386448B1E}" presName="tile1text" presStyleLbl="node1" presStyleIdx="0" presStyleCnt="4">
        <dgm:presLayoutVars>
          <dgm:chMax val="0"/>
          <dgm:chPref val="0"/>
          <dgm:bulletEnabled val="1"/>
        </dgm:presLayoutVars>
      </dgm:prSet>
      <dgm:spPr/>
      <dgm:t>
        <a:bodyPr/>
        <a:lstStyle/>
        <a:p>
          <a:endParaRPr lang="zh-CN" altLang="en-US"/>
        </a:p>
      </dgm:t>
    </dgm:pt>
    <dgm:pt modelId="{6ACA934D-A4DF-4903-85B8-4598A50D8F04}" type="pres">
      <dgm:prSet presAssocID="{C13E7ED9-80F9-42F5-9258-76A386448B1E}" presName="tile2" presStyleLbl="node1" presStyleIdx="1" presStyleCnt="4"/>
      <dgm:spPr/>
      <dgm:t>
        <a:bodyPr/>
        <a:lstStyle/>
        <a:p>
          <a:endParaRPr lang="zh-CN" altLang="en-US"/>
        </a:p>
      </dgm:t>
    </dgm:pt>
    <dgm:pt modelId="{B641D4D4-AAEE-4480-95A6-BC5E2B2D055E}" type="pres">
      <dgm:prSet presAssocID="{C13E7ED9-80F9-42F5-9258-76A386448B1E}" presName="tile2text" presStyleLbl="node1" presStyleIdx="1" presStyleCnt="4">
        <dgm:presLayoutVars>
          <dgm:chMax val="0"/>
          <dgm:chPref val="0"/>
          <dgm:bulletEnabled val="1"/>
        </dgm:presLayoutVars>
      </dgm:prSet>
      <dgm:spPr/>
      <dgm:t>
        <a:bodyPr/>
        <a:lstStyle/>
        <a:p>
          <a:endParaRPr lang="zh-CN" altLang="en-US"/>
        </a:p>
      </dgm:t>
    </dgm:pt>
    <dgm:pt modelId="{938BBBA7-9E14-451B-A712-386CEE300302}" type="pres">
      <dgm:prSet presAssocID="{C13E7ED9-80F9-42F5-9258-76A386448B1E}" presName="tile3" presStyleLbl="node1" presStyleIdx="2" presStyleCnt="4"/>
      <dgm:spPr/>
      <dgm:t>
        <a:bodyPr/>
        <a:lstStyle/>
        <a:p>
          <a:endParaRPr lang="zh-CN" altLang="en-US"/>
        </a:p>
      </dgm:t>
    </dgm:pt>
    <dgm:pt modelId="{939A0680-A0AA-4A30-B7C9-EDBB2F6A903B}" type="pres">
      <dgm:prSet presAssocID="{C13E7ED9-80F9-42F5-9258-76A386448B1E}" presName="tile3text" presStyleLbl="node1" presStyleIdx="2" presStyleCnt="4">
        <dgm:presLayoutVars>
          <dgm:chMax val="0"/>
          <dgm:chPref val="0"/>
          <dgm:bulletEnabled val="1"/>
        </dgm:presLayoutVars>
      </dgm:prSet>
      <dgm:spPr/>
      <dgm:t>
        <a:bodyPr/>
        <a:lstStyle/>
        <a:p>
          <a:endParaRPr lang="zh-CN" altLang="en-US"/>
        </a:p>
      </dgm:t>
    </dgm:pt>
    <dgm:pt modelId="{57E9D70F-59FF-4C3E-8C4E-9312049A8B6C}" type="pres">
      <dgm:prSet presAssocID="{C13E7ED9-80F9-42F5-9258-76A386448B1E}" presName="tile4" presStyleLbl="node1" presStyleIdx="3" presStyleCnt="4"/>
      <dgm:spPr/>
      <dgm:t>
        <a:bodyPr/>
        <a:lstStyle/>
        <a:p>
          <a:endParaRPr lang="zh-CN" altLang="en-US"/>
        </a:p>
      </dgm:t>
    </dgm:pt>
    <dgm:pt modelId="{2BD6C5D7-91CF-4A2C-9A7C-D6247BFED4CC}" type="pres">
      <dgm:prSet presAssocID="{C13E7ED9-80F9-42F5-9258-76A386448B1E}" presName="tile4text" presStyleLbl="node1" presStyleIdx="3" presStyleCnt="4">
        <dgm:presLayoutVars>
          <dgm:chMax val="0"/>
          <dgm:chPref val="0"/>
          <dgm:bulletEnabled val="1"/>
        </dgm:presLayoutVars>
      </dgm:prSet>
      <dgm:spPr/>
      <dgm:t>
        <a:bodyPr/>
        <a:lstStyle/>
        <a:p>
          <a:endParaRPr lang="zh-CN" altLang="en-US"/>
        </a:p>
      </dgm:t>
    </dgm:pt>
    <dgm:pt modelId="{54660845-72B4-4189-BBC5-2FE29AB7D5EC}" type="pres">
      <dgm:prSet presAssocID="{C13E7ED9-80F9-42F5-9258-76A386448B1E}" presName="centerTile" presStyleLbl="fgShp" presStyleIdx="0" presStyleCnt="1">
        <dgm:presLayoutVars>
          <dgm:chMax val="0"/>
          <dgm:chPref val="0"/>
        </dgm:presLayoutVars>
      </dgm:prSet>
      <dgm:spPr/>
      <dgm:t>
        <a:bodyPr/>
        <a:lstStyle/>
        <a:p>
          <a:endParaRPr lang="zh-CN" altLang="en-US"/>
        </a:p>
      </dgm:t>
    </dgm:pt>
  </dgm:ptLst>
  <dgm:cxnLst>
    <dgm:cxn modelId="{4279B33C-9876-4B45-A618-C83565AE9F29}" type="presOf" srcId="{D0B3E592-6ECC-499D-92B6-DC83273B6033}" destId="{1AEB1115-06D4-4635-9124-4CFA5EA84DD7}" srcOrd="1" destOrd="0" presId="urn:microsoft.com/office/officeart/2005/8/layout/matrix1"/>
    <dgm:cxn modelId="{12BA79F2-0E9A-41B1-82E5-5CB3439A128C}" srcId="{0B3421B8-0F58-40C1-BEB6-57C1C9414F56}" destId="{D0B3E592-6ECC-499D-92B6-DC83273B6033}" srcOrd="0" destOrd="0" parTransId="{60BF9C75-5CF3-49D4-B604-57E7213DB692}" sibTransId="{FEF8343F-9AB9-4A18-9D4B-12A1ADA565A4}"/>
    <dgm:cxn modelId="{BE6F14DB-B7C6-4C5C-83EC-92B6281AC574}" type="presOf" srcId="{C6329508-2AD1-4553-BDFF-03C41BA648BA}" destId="{2BD6C5D7-91CF-4A2C-9A7C-D6247BFED4CC}" srcOrd="1" destOrd="0" presId="urn:microsoft.com/office/officeart/2005/8/layout/matrix1"/>
    <dgm:cxn modelId="{47FDF9E6-0B01-4BE6-8152-3BA7CF16924C}" type="presOf" srcId="{0B3421B8-0F58-40C1-BEB6-57C1C9414F56}" destId="{54660845-72B4-4189-BBC5-2FE29AB7D5EC}" srcOrd="0" destOrd="0" presId="urn:microsoft.com/office/officeart/2005/8/layout/matrix1"/>
    <dgm:cxn modelId="{0C47143A-2ADA-45EA-9983-192A87EE995A}" srcId="{0B3421B8-0F58-40C1-BEB6-57C1C9414F56}" destId="{6B1E3087-13F3-470C-8A88-0AC6772036B2}" srcOrd="1" destOrd="0" parTransId="{33652FFC-3953-421F-89CF-B39A3CAD9797}" sibTransId="{F9FBE4E5-2525-4337-AB01-A3B0CC2A0790}"/>
    <dgm:cxn modelId="{E4BD2678-55A8-43E9-B33F-FC27FD564D50}" type="presOf" srcId="{6B1E3087-13F3-470C-8A88-0AC6772036B2}" destId="{6ACA934D-A4DF-4903-85B8-4598A50D8F04}" srcOrd="0" destOrd="0" presId="urn:microsoft.com/office/officeart/2005/8/layout/matrix1"/>
    <dgm:cxn modelId="{94484E21-D2D4-4346-8466-5C33B10DA156}" type="presOf" srcId="{D0B3E592-6ECC-499D-92B6-DC83273B6033}" destId="{0B7295E5-6B7F-4C3A-BAF6-ADDF5087D8DA}" srcOrd="0" destOrd="0" presId="urn:microsoft.com/office/officeart/2005/8/layout/matrix1"/>
    <dgm:cxn modelId="{2202B85A-C835-4C0B-B190-4B2DEEF4CC56}" type="presOf" srcId="{6A04E2C9-EA36-4E73-AE8F-3FB5F98A674F}" destId="{939A0680-A0AA-4A30-B7C9-EDBB2F6A903B}" srcOrd="1" destOrd="0" presId="urn:microsoft.com/office/officeart/2005/8/layout/matrix1"/>
    <dgm:cxn modelId="{EDA43A23-EFAB-433D-831C-2A15EB76918C}" srcId="{C13E7ED9-80F9-42F5-9258-76A386448B1E}" destId="{0B3421B8-0F58-40C1-BEB6-57C1C9414F56}" srcOrd="0" destOrd="0" parTransId="{8C70F200-6846-480B-8DDD-846CE02BEA75}" sibTransId="{09704B69-8081-4834-A2BA-E362CFACCA3E}"/>
    <dgm:cxn modelId="{795B5F0B-48CF-4D27-9599-EC9D336E4349}" type="presOf" srcId="{C13E7ED9-80F9-42F5-9258-76A386448B1E}" destId="{8E8304F0-1DD9-4996-8AD4-8252E3420191}" srcOrd="0" destOrd="0" presId="urn:microsoft.com/office/officeart/2005/8/layout/matrix1"/>
    <dgm:cxn modelId="{6F28BB5B-A5F2-410E-BFC6-512D8A2E7540}" srcId="{0B3421B8-0F58-40C1-BEB6-57C1C9414F56}" destId="{C6329508-2AD1-4553-BDFF-03C41BA648BA}" srcOrd="3" destOrd="0" parTransId="{16E5F542-65EB-4937-B040-AFC7DF04898F}" sibTransId="{C4B949E9-C36E-4090-95B5-DF832CF8788B}"/>
    <dgm:cxn modelId="{4A0E8935-18D7-4EEE-96FE-2080288C6340}" srcId="{0B3421B8-0F58-40C1-BEB6-57C1C9414F56}" destId="{6A04E2C9-EA36-4E73-AE8F-3FB5F98A674F}" srcOrd="2" destOrd="0" parTransId="{31E536F7-7E6E-4CC0-BDB2-A4EE4F8649FC}" sibTransId="{9678FD3A-42F0-419C-9F24-0E40F66704CC}"/>
    <dgm:cxn modelId="{5BFD1182-297C-4232-A6A8-7E8C4CF4C92D}" type="presOf" srcId="{6A04E2C9-EA36-4E73-AE8F-3FB5F98A674F}" destId="{938BBBA7-9E14-451B-A712-386CEE300302}" srcOrd="0" destOrd="0" presId="urn:microsoft.com/office/officeart/2005/8/layout/matrix1"/>
    <dgm:cxn modelId="{3BBD7C97-7228-4EC6-9675-25A33D9C8846}" type="presOf" srcId="{C6329508-2AD1-4553-BDFF-03C41BA648BA}" destId="{57E9D70F-59FF-4C3E-8C4E-9312049A8B6C}" srcOrd="0" destOrd="0" presId="urn:microsoft.com/office/officeart/2005/8/layout/matrix1"/>
    <dgm:cxn modelId="{B1FF028E-1B6C-4EE2-B16C-CE7691E23F47}" type="presOf" srcId="{6B1E3087-13F3-470C-8A88-0AC6772036B2}" destId="{B641D4D4-AAEE-4480-95A6-BC5E2B2D055E}" srcOrd="1" destOrd="0" presId="urn:microsoft.com/office/officeart/2005/8/layout/matrix1"/>
    <dgm:cxn modelId="{901DCE53-04C0-43AD-A4B2-655062FDEE5F}" type="presParOf" srcId="{8E8304F0-1DD9-4996-8AD4-8252E3420191}" destId="{885F99C4-AF98-458D-A68A-1EC3F87EC047}" srcOrd="0" destOrd="0" presId="urn:microsoft.com/office/officeart/2005/8/layout/matrix1"/>
    <dgm:cxn modelId="{8E1C9A01-8272-4438-B4CF-438D4E579B87}" type="presParOf" srcId="{885F99C4-AF98-458D-A68A-1EC3F87EC047}" destId="{0B7295E5-6B7F-4C3A-BAF6-ADDF5087D8DA}" srcOrd="0" destOrd="0" presId="urn:microsoft.com/office/officeart/2005/8/layout/matrix1"/>
    <dgm:cxn modelId="{EF1BDC26-8A17-4C6A-A328-5875FBC63501}" type="presParOf" srcId="{885F99C4-AF98-458D-A68A-1EC3F87EC047}" destId="{1AEB1115-06D4-4635-9124-4CFA5EA84DD7}" srcOrd="1" destOrd="0" presId="urn:microsoft.com/office/officeart/2005/8/layout/matrix1"/>
    <dgm:cxn modelId="{1D9760F3-9446-4FCE-91E5-2E216B9BE7C3}" type="presParOf" srcId="{885F99C4-AF98-458D-A68A-1EC3F87EC047}" destId="{6ACA934D-A4DF-4903-85B8-4598A50D8F04}" srcOrd="2" destOrd="0" presId="urn:microsoft.com/office/officeart/2005/8/layout/matrix1"/>
    <dgm:cxn modelId="{ED4C11D2-02C0-4897-9ABB-792A63C59129}" type="presParOf" srcId="{885F99C4-AF98-458D-A68A-1EC3F87EC047}" destId="{B641D4D4-AAEE-4480-95A6-BC5E2B2D055E}" srcOrd="3" destOrd="0" presId="urn:microsoft.com/office/officeart/2005/8/layout/matrix1"/>
    <dgm:cxn modelId="{943597C0-74AE-4966-BFF6-3FA985503015}" type="presParOf" srcId="{885F99C4-AF98-458D-A68A-1EC3F87EC047}" destId="{938BBBA7-9E14-451B-A712-386CEE300302}" srcOrd="4" destOrd="0" presId="urn:microsoft.com/office/officeart/2005/8/layout/matrix1"/>
    <dgm:cxn modelId="{55E45A39-3A7F-491D-862C-4E31FF6B8E9C}" type="presParOf" srcId="{885F99C4-AF98-458D-A68A-1EC3F87EC047}" destId="{939A0680-A0AA-4A30-B7C9-EDBB2F6A903B}" srcOrd="5" destOrd="0" presId="urn:microsoft.com/office/officeart/2005/8/layout/matrix1"/>
    <dgm:cxn modelId="{1C360040-42D1-482F-AE41-9B9CFE3B2B40}" type="presParOf" srcId="{885F99C4-AF98-458D-A68A-1EC3F87EC047}" destId="{57E9D70F-59FF-4C3E-8C4E-9312049A8B6C}" srcOrd="6" destOrd="0" presId="urn:microsoft.com/office/officeart/2005/8/layout/matrix1"/>
    <dgm:cxn modelId="{BF8D8BC8-6D07-4779-9E47-A14DFE784E08}" type="presParOf" srcId="{885F99C4-AF98-458D-A68A-1EC3F87EC047}" destId="{2BD6C5D7-91CF-4A2C-9A7C-D6247BFED4CC}" srcOrd="7" destOrd="0" presId="urn:microsoft.com/office/officeart/2005/8/layout/matrix1"/>
    <dgm:cxn modelId="{3AF5E2E2-BDCF-49AA-9CEB-BDDA7703BB6E}" type="presParOf" srcId="{8E8304F0-1DD9-4996-8AD4-8252E3420191}" destId="{54660845-72B4-4189-BBC5-2FE29AB7D5EC}" srcOrd="1" destOrd="0" presId="urn:microsoft.com/office/officeart/2005/8/layout/matrix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D828B4-B1D7-4D2B-8486-3ED73E1A252F}" type="doc">
      <dgm:prSet loTypeId="urn:microsoft.com/office/officeart/2005/8/layout/radial4" loCatId="relationship" qsTypeId="urn:microsoft.com/office/officeart/2005/8/quickstyle/simple1" qsCatId="simple" csTypeId="urn:microsoft.com/office/officeart/2005/8/colors/colorful4" csCatId="colorful" phldr="1"/>
      <dgm:spPr/>
      <dgm:t>
        <a:bodyPr/>
        <a:lstStyle/>
        <a:p>
          <a:endParaRPr lang="zh-CN" altLang="en-US"/>
        </a:p>
      </dgm:t>
    </dgm:pt>
    <dgm:pt modelId="{52842D7D-0736-4A58-B956-F7120E32AD6F}">
      <dgm:prSet phldrT="[文本]"/>
      <dgm:spPr/>
      <dgm:t>
        <a:bodyPr/>
        <a:lstStyle/>
        <a:p>
          <a:r>
            <a:rPr lang="zh-CN" altLang="en-US" dirty="0"/>
            <a:t>基于</a:t>
          </a:r>
          <a:r>
            <a:rPr lang="en-US" altLang="en-US" dirty="0"/>
            <a:t>XML</a:t>
          </a:r>
          <a:r>
            <a:rPr lang="zh-CN" altLang="en-US" dirty="0"/>
            <a:t>格式的业务模型</a:t>
          </a:r>
          <a:endParaRPr lang="en-US" altLang="zh-CN" dirty="0"/>
        </a:p>
        <a:p>
          <a:r>
            <a:rPr lang="zh-CN" altLang="en-US" b="1" dirty="0">
              <a:solidFill>
                <a:srgbClr val="0070C0"/>
              </a:solidFill>
            </a:rPr>
            <a:t>开发者设计</a:t>
          </a:r>
          <a:endParaRPr lang="en-US" altLang="zh-CN" b="1" dirty="0">
            <a:solidFill>
              <a:srgbClr val="0070C0"/>
            </a:solidFill>
          </a:endParaRPr>
        </a:p>
      </dgm:t>
    </dgm:pt>
    <dgm:pt modelId="{AF0E4E76-D691-4512-89AA-FC5E1126F331}" type="parTrans" cxnId="{3F38CFC2-CDFE-4408-BCF7-610134C33F73}">
      <dgm:prSet/>
      <dgm:spPr/>
      <dgm:t>
        <a:bodyPr/>
        <a:lstStyle/>
        <a:p>
          <a:endParaRPr lang="zh-CN" altLang="en-US"/>
        </a:p>
      </dgm:t>
    </dgm:pt>
    <dgm:pt modelId="{F22ED3EB-5CD0-4DAC-B737-BF88B68510F5}" type="sibTrans" cxnId="{3F38CFC2-CDFE-4408-BCF7-610134C33F73}">
      <dgm:prSet/>
      <dgm:spPr/>
      <dgm:t>
        <a:bodyPr/>
        <a:lstStyle/>
        <a:p>
          <a:endParaRPr lang="zh-CN" altLang="en-US"/>
        </a:p>
      </dgm:t>
    </dgm:pt>
    <dgm:pt modelId="{EE4D6FD4-3BDE-4CAF-BD7D-3E7982FD00FD}">
      <dgm:prSet phldrT="[文本]"/>
      <dgm:spPr/>
      <dgm:t>
        <a:bodyPr/>
        <a:lstStyle/>
        <a:p>
          <a:r>
            <a:rPr lang="zh-CN" altLang="en-US" dirty="0"/>
            <a:t>模型加载模块</a:t>
          </a:r>
          <a:r>
            <a:rPr lang="zh-CN" altLang="en-US" b="1" dirty="0">
              <a:solidFill>
                <a:schemeClr val="accent1">
                  <a:lumMod val="50000"/>
                </a:schemeClr>
              </a:solidFill>
            </a:rPr>
            <a:t>开发者继承以二次开发</a:t>
          </a:r>
        </a:p>
      </dgm:t>
    </dgm:pt>
    <dgm:pt modelId="{23CE340D-0D10-448E-8068-D7A933BFD155}" type="parTrans" cxnId="{D4AD54FC-4DB5-4683-9C9C-FABF921883AF}">
      <dgm:prSet/>
      <dgm:spPr/>
      <dgm:t>
        <a:bodyPr/>
        <a:lstStyle/>
        <a:p>
          <a:endParaRPr lang="zh-CN" altLang="en-US"/>
        </a:p>
      </dgm:t>
    </dgm:pt>
    <dgm:pt modelId="{0C003D56-E99C-4D6D-BC1D-CB46B73A45F9}" type="sibTrans" cxnId="{D4AD54FC-4DB5-4683-9C9C-FABF921883AF}">
      <dgm:prSet/>
      <dgm:spPr/>
      <dgm:t>
        <a:bodyPr/>
        <a:lstStyle/>
        <a:p>
          <a:endParaRPr lang="zh-CN" altLang="en-US"/>
        </a:p>
      </dgm:t>
    </dgm:pt>
    <dgm:pt modelId="{FB04CCA0-C5EC-4D57-8732-BEAF194BB8A7}">
      <dgm:prSet phldrT="[文本]"/>
      <dgm:spPr/>
      <dgm:t>
        <a:bodyPr/>
        <a:lstStyle/>
        <a:p>
          <a:r>
            <a:rPr lang="zh-CN" altLang="en-US" dirty="0"/>
            <a:t>基于</a:t>
          </a:r>
          <a:r>
            <a:rPr lang="en-US" altLang="en-US" dirty="0" err="1"/>
            <a:t>Boostrap</a:t>
          </a:r>
          <a:r>
            <a:rPr lang="zh-CN" altLang="en-US" dirty="0"/>
            <a:t>设计的前端操作界面</a:t>
          </a:r>
          <a:endParaRPr lang="en-US" altLang="zh-CN" dirty="0"/>
        </a:p>
        <a:p>
          <a:r>
            <a:rPr lang="zh-CN" altLang="en-US" b="1" dirty="0">
              <a:solidFill>
                <a:schemeClr val="accent1">
                  <a:lumMod val="50000"/>
                </a:schemeClr>
              </a:solidFill>
            </a:rPr>
            <a:t>重写</a:t>
          </a:r>
          <a:r>
            <a:rPr lang="en-US" altLang="en-US" b="1" dirty="0">
              <a:solidFill>
                <a:schemeClr val="accent1">
                  <a:lumMod val="50000"/>
                </a:schemeClr>
              </a:solidFill>
            </a:rPr>
            <a:t>JS</a:t>
          </a:r>
          <a:r>
            <a:rPr lang="zh-CN" altLang="en-US" b="1" dirty="0">
              <a:solidFill>
                <a:schemeClr val="accent1">
                  <a:lumMod val="50000"/>
                </a:schemeClr>
              </a:solidFill>
            </a:rPr>
            <a:t>方法</a:t>
          </a:r>
        </a:p>
      </dgm:t>
    </dgm:pt>
    <dgm:pt modelId="{15DD97CF-D86D-4DA3-9E02-9364AF0E07EF}" type="parTrans" cxnId="{9C5DA2DE-4A9B-4D46-8C4F-BC600517D090}">
      <dgm:prSet/>
      <dgm:spPr/>
      <dgm:t>
        <a:bodyPr/>
        <a:lstStyle/>
        <a:p>
          <a:endParaRPr lang="zh-CN" altLang="en-US"/>
        </a:p>
      </dgm:t>
    </dgm:pt>
    <dgm:pt modelId="{A655986E-4A0E-4EDE-BA9B-327742773987}" type="sibTrans" cxnId="{9C5DA2DE-4A9B-4D46-8C4F-BC600517D090}">
      <dgm:prSet/>
      <dgm:spPr/>
      <dgm:t>
        <a:bodyPr/>
        <a:lstStyle/>
        <a:p>
          <a:endParaRPr lang="zh-CN" altLang="en-US"/>
        </a:p>
      </dgm:t>
    </dgm:pt>
    <dgm:pt modelId="{8C70F0ED-C2CE-416A-AF3B-5222B8861819}">
      <dgm:prSet phldrT="[文本]"/>
      <dgm:spPr/>
      <dgm:t>
        <a:bodyPr/>
        <a:lstStyle/>
        <a:p>
          <a:r>
            <a:rPr lang="zh-CN" altLang="en-US" dirty="0"/>
            <a:t>数据交互接口</a:t>
          </a:r>
          <a:r>
            <a:rPr lang="zh-CN" altLang="en-US" b="1" dirty="0">
              <a:solidFill>
                <a:schemeClr val="accent1">
                  <a:lumMod val="50000"/>
                </a:schemeClr>
              </a:solidFill>
            </a:rPr>
            <a:t>用户添加自定义接口</a:t>
          </a:r>
        </a:p>
      </dgm:t>
    </dgm:pt>
    <dgm:pt modelId="{C0038A10-872E-4481-952E-FD48FE6CE1E8}" type="parTrans" cxnId="{D3A8E3C6-8829-41D0-9E0A-51ABC85E4174}">
      <dgm:prSet/>
      <dgm:spPr/>
      <dgm:t>
        <a:bodyPr/>
        <a:lstStyle/>
        <a:p>
          <a:endParaRPr lang="zh-CN" altLang="en-US"/>
        </a:p>
      </dgm:t>
    </dgm:pt>
    <dgm:pt modelId="{87C1811A-F1DD-4416-B4F1-913C6802A8E3}" type="sibTrans" cxnId="{D3A8E3C6-8829-41D0-9E0A-51ABC85E4174}">
      <dgm:prSet/>
      <dgm:spPr/>
      <dgm:t>
        <a:bodyPr/>
        <a:lstStyle/>
        <a:p>
          <a:endParaRPr lang="zh-CN" altLang="en-US"/>
        </a:p>
      </dgm:t>
    </dgm:pt>
    <dgm:pt modelId="{E320535E-1280-4ECB-823B-7F0C79E31E3B}" type="pres">
      <dgm:prSet presAssocID="{44D828B4-B1D7-4D2B-8486-3ED73E1A252F}" presName="cycle" presStyleCnt="0">
        <dgm:presLayoutVars>
          <dgm:chMax val="1"/>
          <dgm:dir/>
          <dgm:animLvl val="ctr"/>
          <dgm:resizeHandles val="exact"/>
        </dgm:presLayoutVars>
      </dgm:prSet>
      <dgm:spPr/>
      <dgm:t>
        <a:bodyPr/>
        <a:lstStyle/>
        <a:p>
          <a:endParaRPr lang="zh-CN" altLang="en-US"/>
        </a:p>
      </dgm:t>
    </dgm:pt>
    <dgm:pt modelId="{02A8F818-0DB1-4F00-83F2-C80EC34E4626}" type="pres">
      <dgm:prSet presAssocID="{52842D7D-0736-4A58-B956-F7120E32AD6F}" presName="centerShape" presStyleLbl="node0" presStyleIdx="0" presStyleCnt="1"/>
      <dgm:spPr/>
      <dgm:t>
        <a:bodyPr/>
        <a:lstStyle/>
        <a:p>
          <a:endParaRPr lang="zh-CN" altLang="en-US"/>
        </a:p>
      </dgm:t>
    </dgm:pt>
    <dgm:pt modelId="{A7C679A2-1DAC-401A-A059-E2B0BA1760C8}" type="pres">
      <dgm:prSet presAssocID="{23CE340D-0D10-448E-8068-D7A933BFD155}" presName="parTrans" presStyleLbl="bgSibTrans2D1" presStyleIdx="0" presStyleCnt="3" custAng="17088023" custFlipHor="1" custScaleX="32418" custLinFactNeighborX="28386" custLinFactNeighborY="73033"/>
      <dgm:spPr/>
      <dgm:t>
        <a:bodyPr/>
        <a:lstStyle/>
        <a:p>
          <a:endParaRPr lang="zh-CN" altLang="en-US"/>
        </a:p>
      </dgm:t>
    </dgm:pt>
    <dgm:pt modelId="{C4703476-99E0-4FF9-87D8-1934A9445F50}" type="pres">
      <dgm:prSet presAssocID="{EE4D6FD4-3BDE-4CAF-BD7D-3E7982FD00FD}" presName="node" presStyleLbl="node1" presStyleIdx="0" presStyleCnt="3">
        <dgm:presLayoutVars>
          <dgm:bulletEnabled val="1"/>
        </dgm:presLayoutVars>
      </dgm:prSet>
      <dgm:spPr/>
      <dgm:t>
        <a:bodyPr/>
        <a:lstStyle/>
        <a:p>
          <a:endParaRPr lang="zh-CN" altLang="en-US"/>
        </a:p>
      </dgm:t>
    </dgm:pt>
    <dgm:pt modelId="{BE8DEC34-68E8-42E9-BF72-71E7BDE98429}" type="pres">
      <dgm:prSet presAssocID="{15DD97CF-D86D-4DA3-9E02-9364AF0E07EF}" presName="parTrans" presStyleLbl="bgSibTrans2D1" presStyleIdx="1" presStyleCnt="3" custAng="10800000" custFlipHor="1" custScaleX="52901" custLinFactNeighborX="590" custLinFactNeighborY="76894"/>
      <dgm:spPr/>
      <dgm:t>
        <a:bodyPr/>
        <a:lstStyle/>
        <a:p>
          <a:endParaRPr lang="zh-CN" altLang="en-US"/>
        </a:p>
      </dgm:t>
    </dgm:pt>
    <dgm:pt modelId="{CB57229B-EA1A-43E5-9C02-1ED91E236DAD}" type="pres">
      <dgm:prSet presAssocID="{FB04CCA0-C5EC-4D57-8732-BEAF194BB8A7}" presName="node" presStyleLbl="node1" presStyleIdx="1" presStyleCnt="3">
        <dgm:presLayoutVars>
          <dgm:bulletEnabled val="1"/>
        </dgm:presLayoutVars>
      </dgm:prSet>
      <dgm:spPr/>
      <dgm:t>
        <a:bodyPr/>
        <a:lstStyle/>
        <a:p>
          <a:endParaRPr lang="zh-CN" altLang="en-US"/>
        </a:p>
      </dgm:t>
    </dgm:pt>
    <dgm:pt modelId="{6F96541D-CEAF-4313-8B3B-45678BE28E56}" type="pres">
      <dgm:prSet presAssocID="{C0038A10-872E-4481-952E-FD48FE6CE1E8}" presName="parTrans" presStyleLbl="bgSibTrans2D1" presStyleIdx="2" presStyleCnt="3" custAng="10749290" custScaleX="41659" custLinFactNeighborX="-28206" custLinFactNeighborY="55998"/>
      <dgm:spPr/>
      <dgm:t>
        <a:bodyPr/>
        <a:lstStyle/>
        <a:p>
          <a:endParaRPr lang="zh-CN" altLang="en-US"/>
        </a:p>
      </dgm:t>
    </dgm:pt>
    <dgm:pt modelId="{4FD2ECBC-38F8-4DD8-8947-5BD63A39E32F}" type="pres">
      <dgm:prSet presAssocID="{8C70F0ED-C2CE-416A-AF3B-5222B8861819}" presName="node" presStyleLbl="node1" presStyleIdx="2" presStyleCnt="3">
        <dgm:presLayoutVars>
          <dgm:bulletEnabled val="1"/>
        </dgm:presLayoutVars>
      </dgm:prSet>
      <dgm:spPr/>
      <dgm:t>
        <a:bodyPr/>
        <a:lstStyle/>
        <a:p>
          <a:endParaRPr lang="zh-CN" altLang="en-US"/>
        </a:p>
      </dgm:t>
    </dgm:pt>
  </dgm:ptLst>
  <dgm:cxnLst>
    <dgm:cxn modelId="{F1D024B9-B23D-4BC5-8BC0-9766F0246E85}" type="presOf" srcId="{8C70F0ED-C2CE-416A-AF3B-5222B8861819}" destId="{4FD2ECBC-38F8-4DD8-8947-5BD63A39E32F}" srcOrd="0" destOrd="0" presId="urn:microsoft.com/office/officeart/2005/8/layout/radial4"/>
    <dgm:cxn modelId="{A56E27EC-5698-45BB-9005-A6A8215C9F5D}" type="presOf" srcId="{23CE340D-0D10-448E-8068-D7A933BFD155}" destId="{A7C679A2-1DAC-401A-A059-E2B0BA1760C8}" srcOrd="0" destOrd="0" presId="urn:microsoft.com/office/officeart/2005/8/layout/radial4"/>
    <dgm:cxn modelId="{CCFA24BB-A28D-4FD6-9F93-130CB6E815E1}" type="presOf" srcId="{44D828B4-B1D7-4D2B-8486-3ED73E1A252F}" destId="{E320535E-1280-4ECB-823B-7F0C79E31E3B}" srcOrd="0" destOrd="0" presId="urn:microsoft.com/office/officeart/2005/8/layout/radial4"/>
    <dgm:cxn modelId="{F1626821-AFF8-4648-8D3E-246C4EB7851C}" type="presOf" srcId="{52842D7D-0736-4A58-B956-F7120E32AD6F}" destId="{02A8F818-0DB1-4F00-83F2-C80EC34E4626}" srcOrd="0" destOrd="0" presId="urn:microsoft.com/office/officeart/2005/8/layout/radial4"/>
    <dgm:cxn modelId="{3F38CFC2-CDFE-4408-BCF7-610134C33F73}" srcId="{44D828B4-B1D7-4D2B-8486-3ED73E1A252F}" destId="{52842D7D-0736-4A58-B956-F7120E32AD6F}" srcOrd="0" destOrd="0" parTransId="{AF0E4E76-D691-4512-89AA-FC5E1126F331}" sibTransId="{F22ED3EB-5CD0-4DAC-B737-BF88B68510F5}"/>
    <dgm:cxn modelId="{9C5DA2DE-4A9B-4D46-8C4F-BC600517D090}" srcId="{52842D7D-0736-4A58-B956-F7120E32AD6F}" destId="{FB04CCA0-C5EC-4D57-8732-BEAF194BB8A7}" srcOrd="1" destOrd="0" parTransId="{15DD97CF-D86D-4DA3-9E02-9364AF0E07EF}" sibTransId="{A655986E-4A0E-4EDE-BA9B-327742773987}"/>
    <dgm:cxn modelId="{5BE935C2-E4FB-4372-A98B-74E8C719D3C1}" type="presOf" srcId="{FB04CCA0-C5EC-4D57-8732-BEAF194BB8A7}" destId="{CB57229B-EA1A-43E5-9C02-1ED91E236DAD}" srcOrd="0" destOrd="0" presId="urn:microsoft.com/office/officeart/2005/8/layout/radial4"/>
    <dgm:cxn modelId="{D4AD54FC-4DB5-4683-9C9C-FABF921883AF}" srcId="{52842D7D-0736-4A58-B956-F7120E32AD6F}" destId="{EE4D6FD4-3BDE-4CAF-BD7D-3E7982FD00FD}" srcOrd="0" destOrd="0" parTransId="{23CE340D-0D10-448E-8068-D7A933BFD155}" sibTransId="{0C003D56-E99C-4D6D-BC1D-CB46B73A45F9}"/>
    <dgm:cxn modelId="{9A0CBEC0-110C-4DE0-9E74-2E451AB67C66}" type="presOf" srcId="{C0038A10-872E-4481-952E-FD48FE6CE1E8}" destId="{6F96541D-CEAF-4313-8B3B-45678BE28E56}" srcOrd="0" destOrd="0" presId="urn:microsoft.com/office/officeart/2005/8/layout/radial4"/>
    <dgm:cxn modelId="{D3A8E3C6-8829-41D0-9E0A-51ABC85E4174}" srcId="{52842D7D-0736-4A58-B956-F7120E32AD6F}" destId="{8C70F0ED-C2CE-416A-AF3B-5222B8861819}" srcOrd="2" destOrd="0" parTransId="{C0038A10-872E-4481-952E-FD48FE6CE1E8}" sibTransId="{87C1811A-F1DD-4416-B4F1-913C6802A8E3}"/>
    <dgm:cxn modelId="{17D700F4-CB46-48C6-A22D-B4E77293BBEE}" type="presOf" srcId="{EE4D6FD4-3BDE-4CAF-BD7D-3E7982FD00FD}" destId="{C4703476-99E0-4FF9-87D8-1934A9445F50}" srcOrd="0" destOrd="0" presId="urn:microsoft.com/office/officeart/2005/8/layout/radial4"/>
    <dgm:cxn modelId="{4224D7BB-CFDE-4167-B984-4137BE8D3074}" type="presOf" srcId="{15DD97CF-D86D-4DA3-9E02-9364AF0E07EF}" destId="{BE8DEC34-68E8-42E9-BF72-71E7BDE98429}" srcOrd="0" destOrd="0" presId="urn:microsoft.com/office/officeart/2005/8/layout/radial4"/>
    <dgm:cxn modelId="{84F06E59-341B-4A9B-ACA1-D25A548C07EA}" type="presParOf" srcId="{E320535E-1280-4ECB-823B-7F0C79E31E3B}" destId="{02A8F818-0DB1-4F00-83F2-C80EC34E4626}" srcOrd="0" destOrd="0" presId="urn:microsoft.com/office/officeart/2005/8/layout/radial4"/>
    <dgm:cxn modelId="{B77BE982-8387-4F22-83E3-207120AA2CB5}" type="presParOf" srcId="{E320535E-1280-4ECB-823B-7F0C79E31E3B}" destId="{A7C679A2-1DAC-401A-A059-E2B0BA1760C8}" srcOrd="1" destOrd="0" presId="urn:microsoft.com/office/officeart/2005/8/layout/radial4"/>
    <dgm:cxn modelId="{F5F2A65A-9508-4594-8285-F65FFA49EA14}" type="presParOf" srcId="{E320535E-1280-4ECB-823B-7F0C79E31E3B}" destId="{C4703476-99E0-4FF9-87D8-1934A9445F50}" srcOrd="2" destOrd="0" presId="urn:microsoft.com/office/officeart/2005/8/layout/radial4"/>
    <dgm:cxn modelId="{9F27A906-4A93-4971-A280-4B929485309E}" type="presParOf" srcId="{E320535E-1280-4ECB-823B-7F0C79E31E3B}" destId="{BE8DEC34-68E8-42E9-BF72-71E7BDE98429}" srcOrd="3" destOrd="0" presId="urn:microsoft.com/office/officeart/2005/8/layout/radial4"/>
    <dgm:cxn modelId="{6A50F094-A3A1-4370-8FE6-78EC3368D89D}" type="presParOf" srcId="{E320535E-1280-4ECB-823B-7F0C79E31E3B}" destId="{CB57229B-EA1A-43E5-9C02-1ED91E236DAD}" srcOrd="4" destOrd="0" presId="urn:microsoft.com/office/officeart/2005/8/layout/radial4"/>
    <dgm:cxn modelId="{23845329-0DFE-4AB7-9E6D-3D48C69FB490}" type="presParOf" srcId="{E320535E-1280-4ECB-823B-7F0C79E31E3B}" destId="{6F96541D-CEAF-4313-8B3B-45678BE28E56}" srcOrd="5" destOrd="0" presId="urn:microsoft.com/office/officeart/2005/8/layout/radial4"/>
    <dgm:cxn modelId="{A8F2613A-BE0A-4AC4-BA84-5D43BB142DE3}" type="presParOf" srcId="{E320535E-1280-4ECB-823B-7F0C79E31E3B}" destId="{4FD2ECBC-38F8-4DD8-8947-5BD63A39E32F}" srcOrd="6" destOrd="0" presId="urn:microsoft.com/office/officeart/2005/8/layout/radial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23540E0-106A-4113-92A4-EE114DD5BE9A}" type="doc">
      <dgm:prSet loTypeId="urn:microsoft.com/office/officeart/2005/8/layout/vProcess5" loCatId="process" qsTypeId="urn:microsoft.com/office/officeart/2005/8/quickstyle/simple1" qsCatId="simple" csTypeId="urn:microsoft.com/office/officeart/2005/8/colors/colorful4" csCatId="colorful" phldr="1"/>
      <dgm:spPr/>
      <dgm:t>
        <a:bodyPr/>
        <a:lstStyle/>
        <a:p>
          <a:endParaRPr lang="zh-CN" altLang="en-US"/>
        </a:p>
      </dgm:t>
    </dgm:pt>
    <dgm:pt modelId="{F2A016CE-B69A-4DDA-B2BC-84B133A1854B}">
      <dgm:prSet phldrT="[文本]"/>
      <dgm:spPr/>
      <dgm:t>
        <a:bodyPr/>
        <a:lstStyle/>
        <a:p>
          <a:r>
            <a:rPr lang="en-US" altLang="en-US" dirty="0" err="1"/>
            <a:t>WebLoader</a:t>
          </a:r>
          <a:r>
            <a:rPr lang="zh-CN" altLang="en-US" dirty="0"/>
            <a:t>对象</a:t>
          </a:r>
          <a:endParaRPr lang="en-US" altLang="zh-CN" dirty="0"/>
        </a:p>
        <a:p>
          <a:r>
            <a:rPr lang="zh-CN" altLang="en-US" b="1" dirty="0">
              <a:solidFill>
                <a:srgbClr val="7030A0"/>
              </a:solidFill>
            </a:rPr>
            <a:t>远程加载数据交互接口的数据转换为</a:t>
          </a:r>
          <a:r>
            <a:rPr lang="en-US" altLang="en-US" b="1" dirty="0">
              <a:solidFill>
                <a:srgbClr val="7030A0"/>
              </a:solidFill>
            </a:rPr>
            <a:t>DO</a:t>
          </a:r>
          <a:endParaRPr lang="zh-CN" altLang="en-US" b="1" dirty="0">
            <a:solidFill>
              <a:srgbClr val="7030A0"/>
            </a:solidFill>
          </a:endParaRPr>
        </a:p>
      </dgm:t>
    </dgm:pt>
    <dgm:pt modelId="{BC1B22A9-90DC-415F-BCEB-6278CAD41EB6}" type="parTrans" cxnId="{A23A5E21-5DB6-421A-8B5B-74A4A1E3D6D0}">
      <dgm:prSet/>
      <dgm:spPr/>
      <dgm:t>
        <a:bodyPr/>
        <a:lstStyle/>
        <a:p>
          <a:endParaRPr lang="zh-CN" altLang="en-US"/>
        </a:p>
      </dgm:t>
    </dgm:pt>
    <dgm:pt modelId="{AB9B2CDA-1D1F-41CA-832C-728449119647}" type="sibTrans" cxnId="{A23A5E21-5DB6-421A-8B5B-74A4A1E3D6D0}">
      <dgm:prSet/>
      <dgm:spPr/>
      <dgm:t>
        <a:bodyPr/>
        <a:lstStyle/>
        <a:p>
          <a:endParaRPr lang="zh-CN" altLang="en-US"/>
        </a:p>
      </dgm:t>
    </dgm:pt>
    <dgm:pt modelId="{ED5B9939-B946-4CC8-98A4-1A904FDD6969}">
      <dgm:prSet phldrT="[文本]"/>
      <dgm:spPr/>
      <dgm:t>
        <a:bodyPr/>
        <a:lstStyle/>
        <a:p>
          <a:r>
            <a:rPr lang="en-US" altLang="en-US" dirty="0"/>
            <a:t>DO</a:t>
          </a:r>
          <a:r>
            <a:rPr lang="zh-CN" altLang="en-US" dirty="0"/>
            <a:t>（</a:t>
          </a:r>
          <a:r>
            <a:rPr lang="en-US" altLang="en-US" dirty="0"/>
            <a:t>Data Object</a:t>
          </a:r>
          <a:r>
            <a:rPr lang="zh-CN" altLang="en-US" dirty="0"/>
            <a:t>）</a:t>
          </a:r>
          <a:endParaRPr lang="en-US" altLang="zh-CN" dirty="0"/>
        </a:p>
        <a:p>
          <a:r>
            <a:rPr lang="zh-CN" altLang="en-US" b="1" dirty="0">
              <a:solidFill>
                <a:srgbClr val="7030A0"/>
              </a:solidFill>
            </a:rPr>
            <a:t>数据对象，以装在远程加载的数据为主以便开发者使用，相关属性为</a:t>
          </a:r>
          <a:r>
            <a:rPr lang="en-US" altLang="en-US" b="1" dirty="0">
              <a:solidFill>
                <a:srgbClr val="7030A0"/>
              </a:solidFill>
            </a:rPr>
            <a:t>XML</a:t>
          </a:r>
          <a:r>
            <a:rPr lang="zh-CN" altLang="en-US" b="1" dirty="0">
              <a:solidFill>
                <a:srgbClr val="7030A0"/>
              </a:solidFill>
            </a:rPr>
            <a:t>模型的字段。</a:t>
          </a:r>
        </a:p>
      </dgm:t>
    </dgm:pt>
    <dgm:pt modelId="{E9C28C80-850C-4C72-AB50-A67BAF12BC68}" type="parTrans" cxnId="{CB2D9265-2052-4AA5-95E1-705400DF0F59}">
      <dgm:prSet/>
      <dgm:spPr/>
      <dgm:t>
        <a:bodyPr/>
        <a:lstStyle/>
        <a:p>
          <a:endParaRPr lang="zh-CN" altLang="en-US"/>
        </a:p>
      </dgm:t>
    </dgm:pt>
    <dgm:pt modelId="{2E24C732-6A95-4388-B267-A9C19C89A0ED}" type="sibTrans" cxnId="{CB2D9265-2052-4AA5-95E1-705400DF0F59}">
      <dgm:prSet/>
      <dgm:spPr/>
      <dgm:t>
        <a:bodyPr/>
        <a:lstStyle/>
        <a:p>
          <a:endParaRPr lang="zh-CN" altLang="en-US"/>
        </a:p>
      </dgm:t>
    </dgm:pt>
    <dgm:pt modelId="{626B890F-B039-4B7B-AD22-F0ABB8FC1237}">
      <dgm:prSet phldrT="[文本]"/>
      <dgm:spPr/>
      <dgm:t>
        <a:bodyPr/>
        <a:lstStyle/>
        <a:p>
          <a:r>
            <a:rPr lang="en-US" altLang="en-US" dirty="0"/>
            <a:t>DAO</a:t>
          </a:r>
          <a:r>
            <a:rPr lang="zh-CN" altLang="en-US" dirty="0"/>
            <a:t>（</a:t>
          </a:r>
          <a:r>
            <a:rPr lang="en-US" altLang="en-US" dirty="0"/>
            <a:t>Data Access Object</a:t>
          </a:r>
          <a:r>
            <a:rPr lang="zh-CN" altLang="en-US" dirty="0"/>
            <a:t>）</a:t>
          </a:r>
          <a:endParaRPr lang="en-US" altLang="zh-CN" dirty="0"/>
        </a:p>
        <a:p>
          <a:r>
            <a:rPr lang="zh-CN" altLang="en-US" b="1" dirty="0">
              <a:solidFill>
                <a:srgbClr val="7030A0"/>
              </a:solidFill>
            </a:rPr>
            <a:t>数据访问对象，主要提供本地存储的方法把</a:t>
          </a:r>
          <a:r>
            <a:rPr lang="en-US" altLang="en-US" b="1" dirty="0" err="1">
              <a:solidFill>
                <a:srgbClr val="7030A0"/>
              </a:solidFill>
            </a:rPr>
            <a:t>WebLoader</a:t>
          </a:r>
          <a:r>
            <a:rPr lang="zh-CN" altLang="en-US" b="1" dirty="0">
              <a:solidFill>
                <a:srgbClr val="7030A0"/>
              </a:solidFill>
            </a:rPr>
            <a:t>对象生成的</a:t>
          </a:r>
          <a:r>
            <a:rPr lang="en-US" altLang="en-US" b="1" dirty="0">
              <a:solidFill>
                <a:srgbClr val="7030A0"/>
              </a:solidFill>
            </a:rPr>
            <a:t>DO</a:t>
          </a:r>
          <a:r>
            <a:rPr lang="zh-CN" altLang="en-US" b="1" dirty="0">
              <a:solidFill>
                <a:srgbClr val="7030A0"/>
              </a:solidFill>
            </a:rPr>
            <a:t>对象有选择性的存储到本地</a:t>
          </a:r>
        </a:p>
      </dgm:t>
    </dgm:pt>
    <dgm:pt modelId="{E009DC7D-661C-451B-AE45-DD71E9B07CD4}" type="parTrans" cxnId="{6A7E2BEF-5053-4002-AEF4-9D0B9D764261}">
      <dgm:prSet/>
      <dgm:spPr/>
      <dgm:t>
        <a:bodyPr/>
        <a:lstStyle/>
        <a:p>
          <a:endParaRPr lang="zh-CN" altLang="en-US"/>
        </a:p>
      </dgm:t>
    </dgm:pt>
    <dgm:pt modelId="{D54235CB-C01C-4703-80B9-92A94363BC4D}" type="sibTrans" cxnId="{6A7E2BEF-5053-4002-AEF4-9D0B9D764261}">
      <dgm:prSet/>
      <dgm:spPr/>
      <dgm:t>
        <a:bodyPr/>
        <a:lstStyle/>
        <a:p>
          <a:endParaRPr lang="zh-CN" altLang="en-US"/>
        </a:p>
      </dgm:t>
    </dgm:pt>
    <dgm:pt modelId="{1D4F47EC-4B66-4BA5-A3DE-7FF6533CE93D}" type="pres">
      <dgm:prSet presAssocID="{923540E0-106A-4113-92A4-EE114DD5BE9A}" presName="outerComposite" presStyleCnt="0">
        <dgm:presLayoutVars>
          <dgm:chMax val="5"/>
          <dgm:dir/>
          <dgm:resizeHandles val="exact"/>
        </dgm:presLayoutVars>
      </dgm:prSet>
      <dgm:spPr/>
      <dgm:t>
        <a:bodyPr/>
        <a:lstStyle/>
        <a:p>
          <a:endParaRPr lang="zh-CN" altLang="en-US"/>
        </a:p>
      </dgm:t>
    </dgm:pt>
    <dgm:pt modelId="{B1758626-A23C-42D4-86C2-85BAD78C2664}" type="pres">
      <dgm:prSet presAssocID="{923540E0-106A-4113-92A4-EE114DD5BE9A}" presName="dummyMaxCanvas" presStyleCnt="0">
        <dgm:presLayoutVars/>
      </dgm:prSet>
      <dgm:spPr/>
    </dgm:pt>
    <dgm:pt modelId="{60F9A21F-CB19-41E9-B0C5-3328BD7FE51D}" type="pres">
      <dgm:prSet presAssocID="{923540E0-106A-4113-92A4-EE114DD5BE9A}" presName="ThreeNodes_1" presStyleLbl="node1" presStyleIdx="0" presStyleCnt="3">
        <dgm:presLayoutVars>
          <dgm:bulletEnabled val="1"/>
        </dgm:presLayoutVars>
      </dgm:prSet>
      <dgm:spPr/>
      <dgm:t>
        <a:bodyPr/>
        <a:lstStyle/>
        <a:p>
          <a:endParaRPr lang="zh-CN" altLang="en-US"/>
        </a:p>
      </dgm:t>
    </dgm:pt>
    <dgm:pt modelId="{CA54E869-6746-4DD3-AEE7-6A9CFEAAB3FA}" type="pres">
      <dgm:prSet presAssocID="{923540E0-106A-4113-92A4-EE114DD5BE9A}" presName="ThreeNodes_2" presStyleLbl="node1" presStyleIdx="1" presStyleCnt="3">
        <dgm:presLayoutVars>
          <dgm:bulletEnabled val="1"/>
        </dgm:presLayoutVars>
      </dgm:prSet>
      <dgm:spPr/>
      <dgm:t>
        <a:bodyPr/>
        <a:lstStyle/>
        <a:p>
          <a:endParaRPr lang="zh-CN" altLang="en-US"/>
        </a:p>
      </dgm:t>
    </dgm:pt>
    <dgm:pt modelId="{B045B095-AC1F-46FB-BE49-69D498027592}" type="pres">
      <dgm:prSet presAssocID="{923540E0-106A-4113-92A4-EE114DD5BE9A}" presName="ThreeNodes_3" presStyleLbl="node1" presStyleIdx="2" presStyleCnt="3">
        <dgm:presLayoutVars>
          <dgm:bulletEnabled val="1"/>
        </dgm:presLayoutVars>
      </dgm:prSet>
      <dgm:spPr/>
      <dgm:t>
        <a:bodyPr/>
        <a:lstStyle/>
        <a:p>
          <a:endParaRPr lang="zh-CN" altLang="en-US"/>
        </a:p>
      </dgm:t>
    </dgm:pt>
    <dgm:pt modelId="{06292878-428E-43E5-B926-778003ACA46E}" type="pres">
      <dgm:prSet presAssocID="{923540E0-106A-4113-92A4-EE114DD5BE9A}" presName="ThreeConn_1-2" presStyleLbl="fgAccFollowNode1" presStyleIdx="0" presStyleCnt="2">
        <dgm:presLayoutVars>
          <dgm:bulletEnabled val="1"/>
        </dgm:presLayoutVars>
      </dgm:prSet>
      <dgm:spPr/>
      <dgm:t>
        <a:bodyPr/>
        <a:lstStyle/>
        <a:p>
          <a:endParaRPr lang="zh-CN" altLang="en-US"/>
        </a:p>
      </dgm:t>
    </dgm:pt>
    <dgm:pt modelId="{67F047E0-4DCD-46C8-890A-43BC0C40B153}" type="pres">
      <dgm:prSet presAssocID="{923540E0-106A-4113-92A4-EE114DD5BE9A}" presName="ThreeConn_2-3" presStyleLbl="fgAccFollowNode1" presStyleIdx="1" presStyleCnt="2">
        <dgm:presLayoutVars>
          <dgm:bulletEnabled val="1"/>
        </dgm:presLayoutVars>
      </dgm:prSet>
      <dgm:spPr/>
      <dgm:t>
        <a:bodyPr/>
        <a:lstStyle/>
        <a:p>
          <a:endParaRPr lang="zh-CN" altLang="en-US"/>
        </a:p>
      </dgm:t>
    </dgm:pt>
    <dgm:pt modelId="{3CA5F7F6-7497-4117-9A70-10F209485DAD}" type="pres">
      <dgm:prSet presAssocID="{923540E0-106A-4113-92A4-EE114DD5BE9A}" presName="ThreeNodes_1_text" presStyleLbl="node1" presStyleIdx="2" presStyleCnt="3">
        <dgm:presLayoutVars>
          <dgm:bulletEnabled val="1"/>
        </dgm:presLayoutVars>
      </dgm:prSet>
      <dgm:spPr/>
      <dgm:t>
        <a:bodyPr/>
        <a:lstStyle/>
        <a:p>
          <a:endParaRPr lang="zh-CN" altLang="en-US"/>
        </a:p>
      </dgm:t>
    </dgm:pt>
    <dgm:pt modelId="{FA81AB5C-D125-4AD4-B6CB-A61404B6E793}" type="pres">
      <dgm:prSet presAssocID="{923540E0-106A-4113-92A4-EE114DD5BE9A}" presName="ThreeNodes_2_text" presStyleLbl="node1" presStyleIdx="2" presStyleCnt="3">
        <dgm:presLayoutVars>
          <dgm:bulletEnabled val="1"/>
        </dgm:presLayoutVars>
      </dgm:prSet>
      <dgm:spPr/>
      <dgm:t>
        <a:bodyPr/>
        <a:lstStyle/>
        <a:p>
          <a:endParaRPr lang="zh-CN" altLang="en-US"/>
        </a:p>
      </dgm:t>
    </dgm:pt>
    <dgm:pt modelId="{28CAE78F-E50E-4581-B681-6BC198117780}" type="pres">
      <dgm:prSet presAssocID="{923540E0-106A-4113-92A4-EE114DD5BE9A}" presName="ThreeNodes_3_text" presStyleLbl="node1" presStyleIdx="2" presStyleCnt="3">
        <dgm:presLayoutVars>
          <dgm:bulletEnabled val="1"/>
        </dgm:presLayoutVars>
      </dgm:prSet>
      <dgm:spPr/>
      <dgm:t>
        <a:bodyPr/>
        <a:lstStyle/>
        <a:p>
          <a:endParaRPr lang="zh-CN" altLang="en-US"/>
        </a:p>
      </dgm:t>
    </dgm:pt>
  </dgm:ptLst>
  <dgm:cxnLst>
    <dgm:cxn modelId="{A75EF4A9-0ED5-479F-B8A1-E511F391AC12}" type="presOf" srcId="{ED5B9939-B946-4CC8-98A4-1A904FDD6969}" destId="{FA81AB5C-D125-4AD4-B6CB-A61404B6E793}" srcOrd="1" destOrd="0" presId="urn:microsoft.com/office/officeart/2005/8/layout/vProcess5"/>
    <dgm:cxn modelId="{808087A5-1F2E-4D95-BF00-D47197F94420}" type="presOf" srcId="{F2A016CE-B69A-4DDA-B2BC-84B133A1854B}" destId="{60F9A21F-CB19-41E9-B0C5-3328BD7FE51D}" srcOrd="0" destOrd="0" presId="urn:microsoft.com/office/officeart/2005/8/layout/vProcess5"/>
    <dgm:cxn modelId="{ABE0B113-5911-406D-B892-CF84D15F1217}" type="presOf" srcId="{AB9B2CDA-1D1F-41CA-832C-728449119647}" destId="{06292878-428E-43E5-B926-778003ACA46E}" srcOrd="0" destOrd="0" presId="urn:microsoft.com/office/officeart/2005/8/layout/vProcess5"/>
    <dgm:cxn modelId="{87CB6322-37C6-4DA4-8E3B-AB76170A98F7}" type="presOf" srcId="{2E24C732-6A95-4388-B267-A9C19C89A0ED}" destId="{67F047E0-4DCD-46C8-890A-43BC0C40B153}" srcOrd="0" destOrd="0" presId="urn:microsoft.com/office/officeart/2005/8/layout/vProcess5"/>
    <dgm:cxn modelId="{CAA8737E-0C70-4AED-9FB4-95A17887F930}" type="presOf" srcId="{626B890F-B039-4B7B-AD22-F0ABB8FC1237}" destId="{28CAE78F-E50E-4581-B681-6BC198117780}" srcOrd="1" destOrd="0" presId="urn:microsoft.com/office/officeart/2005/8/layout/vProcess5"/>
    <dgm:cxn modelId="{CB2D9265-2052-4AA5-95E1-705400DF0F59}" srcId="{923540E0-106A-4113-92A4-EE114DD5BE9A}" destId="{ED5B9939-B946-4CC8-98A4-1A904FDD6969}" srcOrd="1" destOrd="0" parTransId="{E9C28C80-850C-4C72-AB50-A67BAF12BC68}" sibTransId="{2E24C732-6A95-4388-B267-A9C19C89A0ED}"/>
    <dgm:cxn modelId="{0F97CBEE-708A-43D2-87F9-B48B33F473BE}" type="presOf" srcId="{923540E0-106A-4113-92A4-EE114DD5BE9A}" destId="{1D4F47EC-4B66-4BA5-A3DE-7FF6533CE93D}" srcOrd="0" destOrd="0" presId="urn:microsoft.com/office/officeart/2005/8/layout/vProcess5"/>
    <dgm:cxn modelId="{A23A5E21-5DB6-421A-8B5B-74A4A1E3D6D0}" srcId="{923540E0-106A-4113-92A4-EE114DD5BE9A}" destId="{F2A016CE-B69A-4DDA-B2BC-84B133A1854B}" srcOrd="0" destOrd="0" parTransId="{BC1B22A9-90DC-415F-BCEB-6278CAD41EB6}" sibTransId="{AB9B2CDA-1D1F-41CA-832C-728449119647}"/>
    <dgm:cxn modelId="{6A7E2BEF-5053-4002-AEF4-9D0B9D764261}" srcId="{923540E0-106A-4113-92A4-EE114DD5BE9A}" destId="{626B890F-B039-4B7B-AD22-F0ABB8FC1237}" srcOrd="2" destOrd="0" parTransId="{E009DC7D-661C-451B-AE45-DD71E9B07CD4}" sibTransId="{D54235CB-C01C-4703-80B9-92A94363BC4D}"/>
    <dgm:cxn modelId="{10DE596A-FC75-4CFE-8ED0-84F53EF510B9}" type="presOf" srcId="{626B890F-B039-4B7B-AD22-F0ABB8FC1237}" destId="{B045B095-AC1F-46FB-BE49-69D498027592}" srcOrd="0" destOrd="0" presId="urn:microsoft.com/office/officeart/2005/8/layout/vProcess5"/>
    <dgm:cxn modelId="{3E290FA4-E8E7-4BAE-9767-A80C12A1F14E}" type="presOf" srcId="{ED5B9939-B946-4CC8-98A4-1A904FDD6969}" destId="{CA54E869-6746-4DD3-AEE7-6A9CFEAAB3FA}" srcOrd="0" destOrd="0" presId="urn:microsoft.com/office/officeart/2005/8/layout/vProcess5"/>
    <dgm:cxn modelId="{4FACC4ED-21C2-40F0-8B46-7645258485A8}" type="presOf" srcId="{F2A016CE-B69A-4DDA-B2BC-84B133A1854B}" destId="{3CA5F7F6-7497-4117-9A70-10F209485DAD}" srcOrd="1" destOrd="0" presId="urn:microsoft.com/office/officeart/2005/8/layout/vProcess5"/>
    <dgm:cxn modelId="{018B7D28-7EDA-461D-8A7F-2F0CFCB800E2}" type="presParOf" srcId="{1D4F47EC-4B66-4BA5-A3DE-7FF6533CE93D}" destId="{B1758626-A23C-42D4-86C2-85BAD78C2664}" srcOrd="0" destOrd="0" presId="urn:microsoft.com/office/officeart/2005/8/layout/vProcess5"/>
    <dgm:cxn modelId="{5C8C0F7D-FD1C-4F6E-A0F7-10A0B0ABCEBB}" type="presParOf" srcId="{1D4F47EC-4B66-4BA5-A3DE-7FF6533CE93D}" destId="{60F9A21F-CB19-41E9-B0C5-3328BD7FE51D}" srcOrd="1" destOrd="0" presId="urn:microsoft.com/office/officeart/2005/8/layout/vProcess5"/>
    <dgm:cxn modelId="{4793FE73-D9BD-4097-B2FC-3C2455D4CA0A}" type="presParOf" srcId="{1D4F47EC-4B66-4BA5-A3DE-7FF6533CE93D}" destId="{CA54E869-6746-4DD3-AEE7-6A9CFEAAB3FA}" srcOrd="2" destOrd="0" presId="urn:microsoft.com/office/officeart/2005/8/layout/vProcess5"/>
    <dgm:cxn modelId="{F7C23EEB-D4EE-4BB0-9ACF-EA0CAC9606BB}" type="presParOf" srcId="{1D4F47EC-4B66-4BA5-A3DE-7FF6533CE93D}" destId="{B045B095-AC1F-46FB-BE49-69D498027592}" srcOrd="3" destOrd="0" presId="urn:microsoft.com/office/officeart/2005/8/layout/vProcess5"/>
    <dgm:cxn modelId="{5A0927B3-5632-4D6A-961F-73435DC8C97B}" type="presParOf" srcId="{1D4F47EC-4B66-4BA5-A3DE-7FF6533CE93D}" destId="{06292878-428E-43E5-B926-778003ACA46E}" srcOrd="4" destOrd="0" presId="urn:microsoft.com/office/officeart/2005/8/layout/vProcess5"/>
    <dgm:cxn modelId="{80D1E2E8-7DF5-4FCA-8578-8968AA9C7591}" type="presParOf" srcId="{1D4F47EC-4B66-4BA5-A3DE-7FF6533CE93D}" destId="{67F047E0-4DCD-46C8-890A-43BC0C40B153}" srcOrd="5" destOrd="0" presId="urn:microsoft.com/office/officeart/2005/8/layout/vProcess5"/>
    <dgm:cxn modelId="{7C99FD0B-EAA3-4CF5-BDF3-CF0AB89143A6}" type="presParOf" srcId="{1D4F47EC-4B66-4BA5-A3DE-7FF6533CE93D}" destId="{3CA5F7F6-7497-4117-9A70-10F209485DAD}" srcOrd="6" destOrd="0" presId="urn:microsoft.com/office/officeart/2005/8/layout/vProcess5"/>
    <dgm:cxn modelId="{5BD843DA-E31C-4B1C-A0FF-4D7BDD579500}" type="presParOf" srcId="{1D4F47EC-4B66-4BA5-A3DE-7FF6533CE93D}" destId="{FA81AB5C-D125-4AD4-B6CB-A61404B6E793}" srcOrd="7" destOrd="0" presId="urn:microsoft.com/office/officeart/2005/8/layout/vProcess5"/>
    <dgm:cxn modelId="{C96F216F-CF91-4C57-91F7-D5BE0BAED5C0}" type="presParOf" srcId="{1D4F47EC-4B66-4BA5-A3DE-7FF6533CE93D}" destId="{28CAE78F-E50E-4581-B681-6BC198117780}"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B641820-C16C-45ED-A018-6F6025362257}"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zh-CN" altLang="en-US"/>
        </a:p>
      </dgm:t>
    </dgm:pt>
    <dgm:pt modelId="{130F2687-4C39-4FE2-B59A-ADCFB7C0F26A}">
      <dgm:prSet phldrT="[文本]" custT="1"/>
      <dgm:spPr/>
      <dgm:t>
        <a:bodyPr/>
        <a:lstStyle/>
        <a:p>
          <a:r>
            <a:rPr lang="zh-CN" altLang="en-US" sz="2800" dirty="0"/>
            <a:t>远程数据交互</a:t>
          </a:r>
        </a:p>
      </dgm:t>
    </dgm:pt>
    <dgm:pt modelId="{E4BBD92B-3C90-4E4B-AE6B-D58029F2D61D}" type="parTrans" cxnId="{750776E5-5FA0-4F37-85A0-09CA64733D8D}">
      <dgm:prSet/>
      <dgm:spPr/>
      <dgm:t>
        <a:bodyPr/>
        <a:lstStyle/>
        <a:p>
          <a:endParaRPr lang="zh-CN" altLang="en-US"/>
        </a:p>
      </dgm:t>
    </dgm:pt>
    <dgm:pt modelId="{9397C6BC-CBD2-406C-8C89-3FCC458B1E24}" type="sibTrans" cxnId="{750776E5-5FA0-4F37-85A0-09CA64733D8D}">
      <dgm:prSet/>
      <dgm:spPr/>
      <dgm:t>
        <a:bodyPr/>
        <a:lstStyle/>
        <a:p>
          <a:endParaRPr lang="zh-CN" altLang="en-US"/>
        </a:p>
      </dgm:t>
    </dgm:pt>
    <dgm:pt modelId="{F478DAD9-FB27-49B1-B978-DD72D8F4F6A1}">
      <dgm:prSet phldrT="[文本]"/>
      <dgm:spPr/>
      <dgm:t>
        <a:bodyPr/>
        <a:lstStyle/>
        <a:p>
          <a:r>
            <a:rPr lang="zh-CN" altLang="en-US" dirty="0"/>
            <a:t>远程数据获取（</a:t>
          </a:r>
          <a:r>
            <a:rPr lang="en-US" altLang="zh-CN" dirty="0"/>
            <a:t>SOAP</a:t>
          </a:r>
          <a:r>
            <a:rPr lang="zh-CN" altLang="en-US" dirty="0"/>
            <a:t>）</a:t>
          </a:r>
        </a:p>
      </dgm:t>
    </dgm:pt>
    <dgm:pt modelId="{DE784E94-F44F-4D5E-B1E8-2AA50C300C2E}" type="parTrans" cxnId="{054F17D8-0853-4F93-BC5D-B1E0C17B49DE}">
      <dgm:prSet/>
      <dgm:spPr/>
      <dgm:t>
        <a:bodyPr/>
        <a:lstStyle/>
        <a:p>
          <a:endParaRPr lang="zh-CN" altLang="en-US"/>
        </a:p>
      </dgm:t>
    </dgm:pt>
    <dgm:pt modelId="{82B87C6F-FBCE-449C-8E6F-8EA2E0D952F4}" type="sibTrans" cxnId="{054F17D8-0853-4F93-BC5D-B1E0C17B49DE}">
      <dgm:prSet/>
      <dgm:spPr/>
      <dgm:t>
        <a:bodyPr/>
        <a:lstStyle/>
        <a:p>
          <a:endParaRPr lang="zh-CN" altLang="en-US"/>
        </a:p>
      </dgm:t>
    </dgm:pt>
    <dgm:pt modelId="{14F4DC85-1716-46D7-AFF1-FD224A292CF5}">
      <dgm:prSet phldrT="[文本]"/>
      <dgm:spPr/>
      <dgm:t>
        <a:bodyPr/>
        <a:lstStyle/>
        <a:p>
          <a:r>
            <a:rPr lang="zh-CN" altLang="en-US" dirty="0"/>
            <a:t>解析远程</a:t>
          </a:r>
          <a:r>
            <a:rPr lang="zh-CN" altLang="en-US" dirty="0" smtClean="0"/>
            <a:t>数据</a:t>
          </a:r>
          <a:endParaRPr lang="zh-CN" altLang="en-US" dirty="0"/>
        </a:p>
      </dgm:t>
    </dgm:pt>
    <dgm:pt modelId="{F2065F18-E71B-409D-BCFF-FF6AD093184E}" type="parTrans" cxnId="{458ED32A-80CF-43A3-B004-7CE6085F34A6}">
      <dgm:prSet/>
      <dgm:spPr/>
      <dgm:t>
        <a:bodyPr/>
        <a:lstStyle/>
        <a:p>
          <a:endParaRPr lang="zh-CN" altLang="en-US"/>
        </a:p>
      </dgm:t>
    </dgm:pt>
    <dgm:pt modelId="{2BBD9A55-91A4-455F-AE2A-2219737BC3DF}" type="sibTrans" cxnId="{458ED32A-80CF-43A3-B004-7CE6085F34A6}">
      <dgm:prSet/>
      <dgm:spPr/>
      <dgm:t>
        <a:bodyPr/>
        <a:lstStyle/>
        <a:p>
          <a:endParaRPr lang="zh-CN" altLang="en-US"/>
        </a:p>
      </dgm:t>
    </dgm:pt>
    <dgm:pt modelId="{96553ABA-8B95-4F2D-98B2-2B8C0BC0052E}">
      <dgm:prSet phldrT="[文本]" custT="1"/>
      <dgm:spPr/>
      <dgm:t>
        <a:bodyPr/>
        <a:lstStyle/>
        <a:p>
          <a:r>
            <a:rPr lang="zh-CN" altLang="en-US" sz="2800" dirty="0"/>
            <a:t>本地数据存储</a:t>
          </a:r>
        </a:p>
      </dgm:t>
    </dgm:pt>
    <dgm:pt modelId="{99C52DFF-4312-4C7C-9187-0B85960AB0B3}" type="parTrans" cxnId="{390BBE26-4138-4433-AC09-BE992815C9DC}">
      <dgm:prSet/>
      <dgm:spPr/>
      <dgm:t>
        <a:bodyPr/>
        <a:lstStyle/>
        <a:p>
          <a:endParaRPr lang="zh-CN" altLang="en-US"/>
        </a:p>
      </dgm:t>
    </dgm:pt>
    <dgm:pt modelId="{9C011ED8-016D-4EC3-A343-C364149C4CB7}" type="sibTrans" cxnId="{390BBE26-4138-4433-AC09-BE992815C9DC}">
      <dgm:prSet/>
      <dgm:spPr/>
      <dgm:t>
        <a:bodyPr/>
        <a:lstStyle/>
        <a:p>
          <a:endParaRPr lang="zh-CN" altLang="en-US"/>
        </a:p>
      </dgm:t>
    </dgm:pt>
    <dgm:pt modelId="{8B7F4A8F-E033-4B94-AD6F-1B324A9BABA1}">
      <dgm:prSet phldrT="[文本]"/>
      <dgm:spPr/>
      <dgm:t>
        <a:bodyPr/>
        <a:lstStyle/>
        <a:p>
          <a:r>
            <a:rPr lang="zh-CN" altLang="en-US" dirty="0"/>
            <a:t>数据库读写</a:t>
          </a:r>
        </a:p>
      </dgm:t>
    </dgm:pt>
    <dgm:pt modelId="{C6500BA1-756C-440C-9DF2-B1F994A7144D}" type="parTrans" cxnId="{268C7263-79AC-4388-8325-951BD631AF97}">
      <dgm:prSet/>
      <dgm:spPr/>
      <dgm:t>
        <a:bodyPr/>
        <a:lstStyle/>
        <a:p>
          <a:endParaRPr lang="zh-CN" altLang="en-US"/>
        </a:p>
      </dgm:t>
    </dgm:pt>
    <dgm:pt modelId="{C292EEEA-A680-4321-9CFE-4E277D5716D9}" type="sibTrans" cxnId="{268C7263-79AC-4388-8325-951BD631AF97}">
      <dgm:prSet/>
      <dgm:spPr/>
      <dgm:t>
        <a:bodyPr/>
        <a:lstStyle/>
        <a:p>
          <a:endParaRPr lang="zh-CN" altLang="en-US"/>
        </a:p>
      </dgm:t>
    </dgm:pt>
    <dgm:pt modelId="{64C18FFF-EC50-4701-BDCF-B6B9BFF5EC2C}">
      <dgm:prSet phldrT="[文本]"/>
      <dgm:spPr/>
      <dgm:t>
        <a:bodyPr/>
        <a:lstStyle/>
        <a:p>
          <a:r>
            <a:rPr lang="en-US" altLang="en-US" dirty="0"/>
            <a:t>SQL</a:t>
          </a:r>
          <a:r>
            <a:rPr lang="zh-CN" altLang="en-US" dirty="0"/>
            <a:t>增删查改编码</a:t>
          </a:r>
        </a:p>
      </dgm:t>
    </dgm:pt>
    <dgm:pt modelId="{C5A31493-8785-4462-BC4A-89F77F7EE584}" type="parTrans" cxnId="{F42D5448-E95D-43BC-8457-0943586E3208}">
      <dgm:prSet/>
      <dgm:spPr/>
      <dgm:t>
        <a:bodyPr/>
        <a:lstStyle/>
        <a:p>
          <a:endParaRPr lang="zh-CN" altLang="en-US"/>
        </a:p>
      </dgm:t>
    </dgm:pt>
    <dgm:pt modelId="{3712FEC3-6789-4548-A27C-7E0155854341}" type="sibTrans" cxnId="{F42D5448-E95D-43BC-8457-0943586E3208}">
      <dgm:prSet/>
      <dgm:spPr/>
      <dgm:t>
        <a:bodyPr/>
        <a:lstStyle/>
        <a:p>
          <a:endParaRPr lang="zh-CN" altLang="en-US"/>
        </a:p>
      </dgm:t>
    </dgm:pt>
    <dgm:pt modelId="{8D675B64-7674-40C8-AFC7-E1190284C585}">
      <dgm:prSet phldrT="[文本]"/>
      <dgm:spPr/>
      <dgm:t>
        <a:bodyPr/>
        <a:lstStyle/>
        <a:p>
          <a:r>
            <a:rPr lang="en-US" altLang="en-US" dirty="0"/>
            <a:t>WIFI</a:t>
          </a:r>
          <a:endParaRPr lang="zh-CN" altLang="en-US" dirty="0"/>
        </a:p>
      </dgm:t>
    </dgm:pt>
    <dgm:pt modelId="{97CB517A-AEFB-428E-BD75-8B5CB211FA0B}" type="parTrans" cxnId="{F7C0AE2D-598D-4DB3-A71E-B217242F2FC4}">
      <dgm:prSet/>
      <dgm:spPr/>
      <dgm:t>
        <a:bodyPr/>
        <a:lstStyle/>
        <a:p>
          <a:endParaRPr lang="zh-CN" altLang="en-US"/>
        </a:p>
      </dgm:t>
    </dgm:pt>
    <dgm:pt modelId="{99CB8170-7535-4371-8FAE-5A30F6ECB195}" type="sibTrans" cxnId="{F7C0AE2D-598D-4DB3-A71E-B217242F2FC4}">
      <dgm:prSet/>
      <dgm:spPr/>
      <dgm:t>
        <a:bodyPr/>
        <a:lstStyle/>
        <a:p>
          <a:endParaRPr lang="zh-CN" altLang="en-US"/>
        </a:p>
      </dgm:t>
    </dgm:pt>
    <dgm:pt modelId="{A498F688-A88E-44BA-9E21-748EB229D76F}">
      <dgm:prSet phldrT="[文本]"/>
      <dgm:spPr/>
      <dgm:t>
        <a:bodyPr/>
        <a:lstStyle/>
        <a:p>
          <a:r>
            <a:rPr lang="zh-CN" altLang="en-US" dirty="0"/>
            <a:t>离线数据读取</a:t>
          </a:r>
        </a:p>
      </dgm:t>
    </dgm:pt>
    <dgm:pt modelId="{AA52C80B-0BF2-44D3-B151-98DA11A82594}" type="parTrans" cxnId="{133D8803-6517-4C42-A79F-65E658667258}">
      <dgm:prSet/>
      <dgm:spPr/>
      <dgm:t>
        <a:bodyPr/>
        <a:lstStyle/>
        <a:p>
          <a:endParaRPr lang="zh-CN" altLang="en-US"/>
        </a:p>
      </dgm:t>
    </dgm:pt>
    <dgm:pt modelId="{F7A53BE0-7DA5-45E7-8851-7AD080E301DB}" type="sibTrans" cxnId="{133D8803-6517-4C42-A79F-65E658667258}">
      <dgm:prSet/>
      <dgm:spPr/>
      <dgm:t>
        <a:bodyPr/>
        <a:lstStyle/>
        <a:p>
          <a:endParaRPr lang="zh-CN" altLang="en-US"/>
        </a:p>
      </dgm:t>
    </dgm:pt>
    <dgm:pt modelId="{DDD302F0-C2A1-42C6-B1D4-5E813E37E8FC}">
      <dgm:prSet phldrT="[文本]"/>
      <dgm:spPr/>
      <dgm:t>
        <a:bodyPr/>
        <a:lstStyle/>
        <a:p>
          <a:r>
            <a:rPr lang="zh-CN" altLang="en-US" dirty="0"/>
            <a:t>数据对象编码</a:t>
          </a:r>
        </a:p>
      </dgm:t>
    </dgm:pt>
    <dgm:pt modelId="{81C16A6D-9D03-4085-9658-B62084371B8B}" type="parTrans" cxnId="{DA00CB3A-7D78-40EC-826B-74A1BC08742B}">
      <dgm:prSet/>
      <dgm:spPr/>
      <dgm:t>
        <a:bodyPr/>
        <a:lstStyle/>
        <a:p>
          <a:endParaRPr lang="zh-CN" altLang="en-US"/>
        </a:p>
      </dgm:t>
    </dgm:pt>
    <dgm:pt modelId="{B18C1DED-BFA4-458B-BF34-00E00644B591}" type="sibTrans" cxnId="{DA00CB3A-7D78-40EC-826B-74A1BC08742B}">
      <dgm:prSet/>
      <dgm:spPr/>
      <dgm:t>
        <a:bodyPr/>
        <a:lstStyle/>
        <a:p>
          <a:endParaRPr lang="zh-CN" altLang="en-US"/>
        </a:p>
      </dgm:t>
    </dgm:pt>
    <dgm:pt modelId="{0C45F4AD-B8F6-427D-B8C6-F8C2284A72BE}">
      <dgm:prSet phldrT="[文本]"/>
      <dgm:spPr/>
      <dgm:t>
        <a:bodyPr/>
        <a:lstStyle/>
        <a:p>
          <a:r>
            <a:rPr lang="zh-CN" altLang="en-US" dirty="0"/>
            <a:t>数据分页读取</a:t>
          </a:r>
        </a:p>
      </dgm:t>
    </dgm:pt>
    <dgm:pt modelId="{53263FC2-CA4C-4FFF-A960-CFBCFF1E1269}" type="parTrans" cxnId="{8100D40B-AF23-4399-94B4-9B7A021EB9AC}">
      <dgm:prSet/>
      <dgm:spPr/>
      <dgm:t>
        <a:bodyPr/>
        <a:lstStyle/>
        <a:p>
          <a:endParaRPr lang="zh-CN" altLang="en-US"/>
        </a:p>
      </dgm:t>
    </dgm:pt>
    <dgm:pt modelId="{66329268-C605-44E5-943C-BBB38FAB3295}" type="sibTrans" cxnId="{8100D40B-AF23-4399-94B4-9B7A021EB9AC}">
      <dgm:prSet/>
      <dgm:spPr/>
      <dgm:t>
        <a:bodyPr/>
        <a:lstStyle/>
        <a:p>
          <a:endParaRPr lang="zh-CN" altLang="en-US"/>
        </a:p>
      </dgm:t>
    </dgm:pt>
    <dgm:pt modelId="{6362BDBA-EB27-4F90-866F-633BA377378A}">
      <dgm:prSet phldrT="[文本]"/>
      <dgm:spPr/>
      <dgm:t>
        <a:bodyPr/>
        <a:lstStyle/>
        <a:p>
          <a:r>
            <a:rPr lang="zh-CN" altLang="en-US" dirty="0"/>
            <a:t>流量控制</a:t>
          </a:r>
        </a:p>
      </dgm:t>
    </dgm:pt>
    <dgm:pt modelId="{CCDCE786-BBC9-4BB9-B048-C65C3E77722F}" type="sibTrans" cxnId="{1C2D3F94-1ECD-46E6-9A85-DD83E405890A}">
      <dgm:prSet/>
      <dgm:spPr/>
      <dgm:t>
        <a:bodyPr/>
        <a:lstStyle/>
        <a:p>
          <a:endParaRPr lang="zh-CN" altLang="en-US"/>
        </a:p>
      </dgm:t>
    </dgm:pt>
    <dgm:pt modelId="{51ED41D1-54BF-4D9E-951F-76AB6139513F}" type="parTrans" cxnId="{1C2D3F94-1ECD-46E6-9A85-DD83E405890A}">
      <dgm:prSet/>
      <dgm:spPr/>
      <dgm:t>
        <a:bodyPr/>
        <a:lstStyle/>
        <a:p>
          <a:endParaRPr lang="zh-CN" altLang="en-US"/>
        </a:p>
      </dgm:t>
    </dgm:pt>
    <dgm:pt modelId="{E9916247-BF26-4436-B986-0C279384AE4A}">
      <dgm:prSet phldrT="[文本]"/>
      <dgm:spPr/>
      <dgm:t>
        <a:bodyPr/>
        <a:lstStyle/>
        <a:p>
          <a:r>
            <a:rPr lang="zh-CN" altLang="en-US" dirty="0"/>
            <a:t>定时器</a:t>
          </a:r>
        </a:p>
      </dgm:t>
    </dgm:pt>
    <dgm:pt modelId="{845C0398-1DEF-411B-91EE-6FD931BBF869}" type="sibTrans" cxnId="{29B3E02B-7A3A-4663-B7A6-0186F50B9077}">
      <dgm:prSet/>
      <dgm:spPr/>
      <dgm:t>
        <a:bodyPr/>
        <a:lstStyle/>
        <a:p>
          <a:endParaRPr lang="zh-CN" altLang="en-US"/>
        </a:p>
      </dgm:t>
    </dgm:pt>
    <dgm:pt modelId="{552BDFD3-055F-4E0B-B223-A63E6BB2503E}" type="parTrans" cxnId="{29B3E02B-7A3A-4663-B7A6-0186F50B9077}">
      <dgm:prSet/>
      <dgm:spPr/>
      <dgm:t>
        <a:bodyPr/>
        <a:lstStyle/>
        <a:p>
          <a:endParaRPr lang="zh-CN" altLang="en-US"/>
        </a:p>
      </dgm:t>
    </dgm:pt>
    <dgm:pt modelId="{7FCBCC70-08BD-4E5D-943F-B30CE04B5663}">
      <dgm:prSet phldrT="[文本]"/>
      <dgm:spPr/>
      <dgm:t>
        <a:bodyPr/>
        <a:lstStyle/>
        <a:p>
          <a:r>
            <a:rPr lang="zh-CN" altLang="en-US" dirty="0"/>
            <a:t>只</a:t>
          </a:r>
          <a:r>
            <a:rPr lang="zh-CN" altLang="en-US" dirty="0" smtClean="0"/>
            <a:t>获取更新数据</a:t>
          </a:r>
          <a:endParaRPr lang="zh-CN" altLang="en-US" dirty="0"/>
        </a:p>
      </dgm:t>
    </dgm:pt>
    <dgm:pt modelId="{FC499734-F1E2-4EE2-8B5F-0B26C29F9ADA}" type="sibTrans" cxnId="{9B9CCA0D-B96E-4F23-A05B-8D460105CD31}">
      <dgm:prSet/>
      <dgm:spPr/>
      <dgm:t>
        <a:bodyPr/>
        <a:lstStyle/>
        <a:p>
          <a:endParaRPr lang="zh-CN" altLang="en-US"/>
        </a:p>
      </dgm:t>
    </dgm:pt>
    <dgm:pt modelId="{0099ECE6-F073-49B8-AAD2-972F9C39A57A}" type="parTrans" cxnId="{9B9CCA0D-B96E-4F23-A05B-8D460105CD31}">
      <dgm:prSet/>
      <dgm:spPr/>
      <dgm:t>
        <a:bodyPr/>
        <a:lstStyle/>
        <a:p>
          <a:endParaRPr lang="zh-CN" altLang="en-US"/>
        </a:p>
      </dgm:t>
    </dgm:pt>
    <dgm:pt modelId="{072B5492-1F9A-4A02-9E0F-7ED5C74962AA}">
      <dgm:prSet phldrT="[文本]" custT="1"/>
      <dgm:spPr/>
      <dgm:t>
        <a:bodyPr/>
        <a:lstStyle/>
        <a:p>
          <a:r>
            <a:rPr lang="zh-CN" altLang="en-US" sz="2800" b="1" dirty="0" smtClean="0">
              <a:solidFill>
                <a:srgbClr val="FF0000"/>
              </a:solidFill>
            </a:rPr>
            <a:t>自动生成</a:t>
          </a:r>
          <a:r>
            <a:rPr lang="zh-CN" altLang="en-US" sz="2800" dirty="0" smtClean="0"/>
            <a:t>业务模型的相关代码</a:t>
          </a:r>
          <a:endParaRPr lang="zh-CN" altLang="en-US" sz="2800" dirty="0"/>
        </a:p>
      </dgm:t>
    </dgm:pt>
    <dgm:pt modelId="{2206FD3F-58F5-480F-B893-6F1B9A64883E}" type="parTrans" cxnId="{1758BDB7-B79D-4A9A-A000-3806FF81E22F}">
      <dgm:prSet/>
      <dgm:spPr/>
      <dgm:t>
        <a:bodyPr/>
        <a:lstStyle/>
        <a:p>
          <a:endParaRPr lang="zh-CN" altLang="en-US"/>
        </a:p>
      </dgm:t>
    </dgm:pt>
    <dgm:pt modelId="{94F0A109-DE34-4078-A586-5871798AD266}" type="sibTrans" cxnId="{1758BDB7-B79D-4A9A-A000-3806FF81E22F}">
      <dgm:prSet/>
      <dgm:spPr/>
      <dgm:t>
        <a:bodyPr/>
        <a:lstStyle/>
        <a:p>
          <a:endParaRPr lang="zh-CN" altLang="en-US"/>
        </a:p>
      </dgm:t>
    </dgm:pt>
    <dgm:pt modelId="{A9B86A42-FAD2-4B4A-99DD-DDEE1E80C1B4}">
      <dgm:prSet phldrT="[文本]"/>
      <dgm:spPr/>
      <dgm:t>
        <a:bodyPr/>
        <a:lstStyle/>
        <a:p>
          <a:r>
            <a:rPr lang="zh-CN" altLang="en-US" dirty="0" smtClean="0"/>
            <a:t>调用各个远程数据服务接口</a:t>
          </a:r>
          <a:endParaRPr lang="zh-CN" altLang="en-US" dirty="0"/>
        </a:p>
      </dgm:t>
    </dgm:pt>
    <dgm:pt modelId="{FD5D9735-CC7F-4A82-91CB-6D628D99DF21}" type="parTrans" cxnId="{FA766D1B-63C6-409B-884E-82363AB4CB5F}">
      <dgm:prSet/>
      <dgm:spPr/>
      <dgm:t>
        <a:bodyPr/>
        <a:lstStyle/>
        <a:p>
          <a:endParaRPr lang="zh-CN" altLang="en-US"/>
        </a:p>
      </dgm:t>
    </dgm:pt>
    <dgm:pt modelId="{E30A8C01-0CC9-43F6-A92C-7EC9A0CAE67A}" type="sibTrans" cxnId="{FA766D1B-63C6-409B-884E-82363AB4CB5F}">
      <dgm:prSet/>
      <dgm:spPr/>
      <dgm:t>
        <a:bodyPr/>
        <a:lstStyle/>
        <a:p>
          <a:endParaRPr lang="zh-CN" altLang="en-US"/>
        </a:p>
      </dgm:t>
    </dgm:pt>
    <dgm:pt modelId="{86B44B31-7B5E-4AF7-B577-2E1C85E8A5B5}">
      <dgm:prSet phldrT="[文本]"/>
      <dgm:spPr/>
      <dgm:t>
        <a:bodyPr/>
        <a:lstStyle/>
        <a:p>
          <a:r>
            <a:rPr lang="zh-CN" altLang="en-US" dirty="0" smtClean="0"/>
            <a:t>数据对象字段的创建</a:t>
          </a:r>
          <a:endParaRPr lang="zh-CN" altLang="en-US" dirty="0"/>
        </a:p>
      </dgm:t>
    </dgm:pt>
    <dgm:pt modelId="{1956EDDA-70E6-4CFC-95CE-F76D4390A591}" type="parTrans" cxnId="{A5E35D2C-8D41-49BD-A5BC-D74E3B730766}">
      <dgm:prSet/>
      <dgm:spPr/>
      <dgm:t>
        <a:bodyPr/>
        <a:lstStyle/>
        <a:p>
          <a:endParaRPr lang="zh-CN" altLang="en-US"/>
        </a:p>
      </dgm:t>
    </dgm:pt>
    <dgm:pt modelId="{DC507A65-01FB-4420-8122-4E12D501A6AB}" type="sibTrans" cxnId="{A5E35D2C-8D41-49BD-A5BC-D74E3B730766}">
      <dgm:prSet/>
      <dgm:spPr/>
      <dgm:t>
        <a:bodyPr/>
        <a:lstStyle/>
        <a:p>
          <a:endParaRPr lang="zh-CN" altLang="en-US"/>
        </a:p>
      </dgm:t>
    </dgm:pt>
    <dgm:pt modelId="{576DAD61-647F-4198-9887-3796AD2433B0}">
      <dgm:prSet phldrT="[文本]"/>
      <dgm:spPr/>
      <dgm:t>
        <a:bodyPr/>
        <a:lstStyle/>
        <a:p>
          <a:r>
            <a:rPr lang="zh-CN" altLang="en-US" dirty="0" smtClean="0"/>
            <a:t>数据对象解析数据代码（远程数据和游标）</a:t>
          </a:r>
          <a:endParaRPr lang="zh-CN" altLang="en-US" dirty="0"/>
        </a:p>
      </dgm:t>
    </dgm:pt>
    <dgm:pt modelId="{E1F50A9F-292A-4FE9-A8CA-5A697371A568}" type="parTrans" cxnId="{446C7AB7-9F65-4CF5-8517-EDBF08AF26D9}">
      <dgm:prSet/>
      <dgm:spPr/>
      <dgm:t>
        <a:bodyPr/>
        <a:lstStyle/>
        <a:p>
          <a:endParaRPr lang="zh-CN" altLang="en-US"/>
        </a:p>
      </dgm:t>
    </dgm:pt>
    <dgm:pt modelId="{B8B63770-2BBE-4A1D-913F-71016377C0DF}" type="sibTrans" cxnId="{446C7AB7-9F65-4CF5-8517-EDBF08AF26D9}">
      <dgm:prSet/>
      <dgm:spPr/>
      <dgm:t>
        <a:bodyPr/>
        <a:lstStyle/>
        <a:p>
          <a:endParaRPr lang="zh-CN" altLang="en-US"/>
        </a:p>
      </dgm:t>
    </dgm:pt>
    <dgm:pt modelId="{97FBE532-F560-45D9-A54F-D71A2DCE99CC}">
      <dgm:prSet phldrT="[文本]"/>
      <dgm:spPr/>
      <dgm:t>
        <a:bodyPr/>
        <a:lstStyle/>
        <a:p>
          <a:r>
            <a:rPr lang="zh-CN" altLang="en-US" dirty="0" smtClean="0"/>
            <a:t>数据库表生成</a:t>
          </a:r>
          <a:endParaRPr lang="zh-CN" altLang="en-US" dirty="0"/>
        </a:p>
      </dgm:t>
    </dgm:pt>
    <dgm:pt modelId="{F114D923-5140-42DA-8738-08A3A68A09DB}" type="parTrans" cxnId="{9B1F3F2B-3080-4717-9AAA-7D26B0174CA8}">
      <dgm:prSet/>
      <dgm:spPr/>
      <dgm:t>
        <a:bodyPr/>
        <a:lstStyle/>
        <a:p>
          <a:endParaRPr lang="zh-CN" altLang="en-US"/>
        </a:p>
      </dgm:t>
    </dgm:pt>
    <dgm:pt modelId="{70385B1E-BEAE-4E5C-8C3D-9729041E8C62}" type="sibTrans" cxnId="{9B1F3F2B-3080-4717-9AAA-7D26B0174CA8}">
      <dgm:prSet/>
      <dgm:spPr/>
      <dgm:t>
        <a:bodyPr/>
        <a:lstStyle/>
        <a:p>
          <a:endParaRPr lang="zh-CN" altLang="en-US"/>
        </a:p>
      </dgm:t>
    </dgm:pt>
    <dgm:pt modelId="{82C69890-ED4E-4D97-AC70-4F9D2A373FBC}">
      <dgm:prSet phldrT="[文本]"/>
      <dgm:spPr/>
      <dgm:t>
        <a:bodyPr/>
        <a:lstStyle/>
        <a:p>
          <a:r>
            <a:rPr lang="zh-CN" altLang="en-US" dirty="0" smtClean="0"/>
            <a:t>数据库表插入语句</a:t>
          </a:r>
          <a:endParaRPr lang="zh-CN" altLang="en-US" dirty="0"/>
        </a:p>
      </dgm:t>
    </dgm:pt>
    <dgm:pt modelId="{04A06F4C-DF56-4554-B348-84AE3FB701AF}" type="parTrans" cxnId="{8CBC072E-6C4D-450C-A982-20A00B3073D1}">
      <dgm:prSet/>
      <dgm:spPr/>
      <dgm:t>
        <a:bodyPr/>
        <a:lstStyle/>
        <a:p>
          <a:endParaRPr lang="zh-CN" altLang="en-US"/>
        </a:p>
      </dgm:t>
    </dgm:pt>
    <dgm:pt modelId="{C5CE6715-F37E-483D-BE94-2BDA136FC3FC}" type="sibTrans" cxnId="{8CBC072E-6C4D-450C-A982-20A00B3073D1}">
      <dgm:prSet/>
      <dgm:spPr/>
      <dgm:t>
        <a:bodyPr/>
        <a:lstStyle/>
        <a:p>
          <a:endParaRPr lang="zh-CN" altLang="en-US"/>
        </a:p>
      </dgm:t>
    </dgm:pt>
    <dgm:pt modelId="{4F343536-AB6C-4097-A136-4FF5977319E7}">
      <dgm:prSet phldrT="[文本]"/>
      <dgm:spPr/>
      <dgm:t>
        <a:bodyPr/>
        <a:lstStyle/>
        <a:p>
          <a:r>
            <a:rPr lang="zh-CN" altLang="en-US" dirty="0" smtClean="0"/>
            <a:t>数据库表更新语句</a:t>
          </a:r>
          <a:endParaRPr lang="zh-CN" altLang="en-US" dirty="0"/>
        </a:p>
      </dgm:t>
    </dgm:pt>
    <dgm:pt modelId="{A520754B-E92D-4471-814B-2B03551042D7}" type="parTrans" cxnId="{BEE10FD8-28C3-4A8F-8ADA-C699E1E65F1D}">
      <dgm:prSet/>
      <dgm:spPr/>
      <dgm:t>
        <a:bodyPr/>
        <a:lstStyle/>
        <a:p>
          <a:endParaRPr lang="zh-CN" altLang="en-US"/>
        </a:p>
      </dgm:t>
    </dgm:pt>
    <dgm:pt modelId="{7CE8DDEE-23A0-405E-B1DF-186F4E88FF31}" type="sibTrans" cxnId="{BEE10FD8-28C3-4A8F-8ADA-C699E1E65F1D}">
      <dgm:prSet/>
      <dgm:spPr/>
      <dgm:t>
        <a:bodyPr/>
        <a:lstStyle/>
        <a:p>
          <a:endParaRPr lang="zh-CN" altLang="en-US"/>
        </a:p>
      </dgm:t>
    </dgm:pt>
    <dgm:pt modelId="{DC5EC845-C56D-418D-8085-87081E6E0DEB}" type="pres">
      <dgm:prSet presAssocID="{BB641820-C16C-45ED-A018-6F6025362257}" presName="Name0" presStyleCnt="0">
        <dgm:presLayoutVars>
          <dgm:chMax val="7"/>
          <dgm:dir/>
          <dgm:animLvl val="lvl"/>
          <dgm:resizeHandles val="exact"/>
        </dgm:presLayoutVars>
      </dgm:prSet>
      <dgm:spPr/>
      <dgm:t>
        <a:bodyPr/>
        <a:lstStyle/>
        <a:p>
          <a:endParaRPr lang="zh-CN" altLang="en-US"/>
        </a:p>
      </dgm:t>
    </dgm:pt>
    <dgm:pt modelId="{FD170419-7D18-491B-8212-B84A0D5B5B04}" type="pres">
      <dgm:prSet presAssocID="{130F2687-4C39-4FE2-B59A-ADCFB7C0F26A}" presName="circle1" presStyleLbl="node1" presStyleIdx="0" presStyleCnt="3"/>
      <dgm:spPr/>
    </dgm:pt>
    <dgm:pt modelId="{EE1602C9-8689-465D-8FC9-9D4CE09B3AC9}" type="pres">
      <dgm:prSet presAssocID="{130F2687-4C39-4FE2-B59A-ADCFB7C0F26A}" presName="space" presStyleCnt="0"/>
      <dgm:spPr/>
    </dgm:pt>
    <dgm:pt modelId="{ACAC7D86-B4FC-4AF4-9A1A-AA42BBF2761A}" type="pres">
      <dgm:prSet presAssocID="{130F2687-4C39-4FE2-B59A-ADCFB7C0F26A}" presName="rect1" presStyleLbl="alignAcc1" presStyleIdx="0" presStyleCnt="3"/>
      <dgm:spPr/>
      <dgm:t>
        <a:bodyPr/>
        <a:lstStyle/>
        <a:p>
          <a:endParaRPr lang="zh-CN" altLang="en-US"/>
        </a:p>
      </dgm:t>
    </dgm:pt>
    <dgm:pt modelId="{49961229-B8AC-4062-98E2-3F26BF9FC422}" type="pres">
      <dgm:prSet presAssocID="{96553ABA-8B95-4F2D-98B2-2B8C0BC0052E}" presName="vertSpace2" presStyleLbl="node1" presStyleIdx="0" presStyleCnt="3"/>
      <dgm:spPr/>
    </dgm:pt>
    <dgm:pt modelId="{5909D035-F6E2-4096-A89D-38EA1C02A33E}" type="pres">
      <dgm:prSet presAssocID="{96553ABA-8B95-4F2D-98B2-2B8C0BC0052E}" presName="circle2" presStyleLbl="node1" presStyleIdx="1" presStyleCnt="3"/>
      <dgm:spPr/>
    </dgm:pt>
    <dgm:pt modelId="{EFC8429E-EE54-49F7-9101-FFEABDC5760B}" type="pres">
      <dgm:prSet presAssocID="{96553ABA-8B95-4F2D-98B2-2B8C0BC0052E}" presName="rect2" presStyleLbl="alignAcc1" presStyleIdx="1" presStyleCnt="3"/>
      <dgm:spPr/>
      <dgm:t>
        <a:bodyPr/>
        <a:lstStyle/>
        <a:p>
          <a:endParaRPr lang="zh-CN" altLang="en-US"/>
        </a:p>
      </dgm:t>
    </dgm:pt>
    <dgm:pt modelId="{9CB8BCE9-0DB2-4794-A6E1-F830B26BE14B}" type="pres">
      <dgm:prSet presAssocID="{072B5492-1F9A-4A02-9E0F-7ED5C74962AA}" presName="vertSpace3" presStyleLbl="node1" presStyleIdx="1" presStyleCnt="3"/>
      <dgm:spPr/>
    </dgm:pt>
    <dgm:pt modelId="{9185EEA4-F624-4FB6-8D3C-7E10D0ED8CC8}" type="pres">
      <dgm:prSet presAssocID="{072B5492-1F9A-4A02-9E0F-7ED5C74962AA}" presName="circle3" presStyleLbl="node1" presStyleIdx="2" presStyleCnt="3"/>
      <dgm:spPr/>
    </dgm:pt>
    <dgm:pt modelId="{1A8B2A6F-5643-4E8A-98B8-83807E12816F}" type="pres">
      <dgm:prSet presAssocID="{072B5492-1F9A-4A02-9E0F-7ED5C74962AA}" presName="rect3" presStyleLbl="alignAcc1" presStyleIdx="2" presStyleCnt="3"/>
      <dgm:spPr/>
      <dgm:t>
        <a:bodyPr/>
        <a:lstStyle/>
        <a:p>
          <a:endParaRPr lang="zh-CN" altLang="en-US"/>
        </a:p>
      </dgm:t>
    </dgm:pt>
    <dgm:pt modelId="{CFA00E26-19F5-4545-A92F-4653019259E8}" type="pres">
      <dgm:prSet presAssocID="{130F2687-4C39-4FE2-B59A-ADCFB7C0F26A}" presName="rect1ParTx" presStyleLbl="alignAcc1" presStyleIdx="2" presStyleCnt="3">
        <dgm:presLayoutVars>
          <dgm:chMax val="1"/>
          <dgm:bulletEnabled val="1"/>
        </dgm:presLayoutVars>
      </dgm:prSet>
      <dgm:spPr/>
      <dgm:t>
        <a:bodyPr/>
        <a:lstStyle/>
        <a:p>
          <a:endParaRPr lang="zh-CN" altLang="en-US"/>
        </a:p>
      </dgm:t>
    </dgm:pt>
    <dgm:pt modelId="{23640AAC-B749-4ADC-A4AA-9A59DE889370}" type="pres">
      <dgm:prSet presAssocID="{130F2687-4C39-4FE2-B59A-ADCFB7C0F26A}" presName="rect1ChTx" presStyleLbl="alignAcc1" presStyleIdx="2" presStyleCnt="3">
        <dgm:presLayoutVars>
          <dgm:bulletEnabled val="1"/>
        </dgm:presLayoutVars>
      </dgm:prSet>
      <dgm:spPr/>
      <dgm:t>
        <a:bodyPr/>
        <a:lstStyle/>
        <a:p>
          <a:endParaRPr lang="zh-CN" altLang="en-US"/>
        </a:p>
      </dgm:t>
    </dgm:pt>
    <dgm:pt modelId="{BE256B9D-6F8C-4E2E-88C1-8BB79C57BFF8}" type="pres">
      <dgm:prSet presAssocID="{96553ABA-8B95-4F2D-98B2-2B8C0BC0052E}" presName="rect2ParTx" presStyleLbl="alignAcc1" presStyleIdx="2" presStyleCnt="3">
        <dgm:presLayoutVars>
          <dgm:chMax val="1"/>
          <dgm:bulletEnabled val="1"/>
        </dgm:presLayoutVars>
      </dgm:prSet>
      <dgm:spPr/>
      <dgm:t>
        <a:bodyPr/>
        <a:lstStyle/>
        <a:p>
          <a:endParaRPr lang="zh-CN" altLang="en-US"/>
        </a:p>
      </dgm:t>
    </dgm:pt>
    <dgm:pt modelId="{550A9515-DB73-4908-9A85-1A2920082CAA}" type="pres">
      <dgm:prSet presAssocID="{96553ABA-8B95-4F2D-98B2-2B8C0BC0052E}" presName="rect2ChTx" presStyleLbl="alignAcc1" presStyleIdx="2" presStyleCnt="3">
        <dgm:presLayoutVars>
          <dgm:bulletEnabled val="1"/>
        </dgm:presLayoutVars>
      </dgm:prSet>
      <dgm:spPr/>
      <dgm:t>
        <a:bodyPr/>
        <a:lstStyle/>
        <a:p>
          <a:endParaRPr lang="zh-CN" altLang="en-US"/>
        </a:p>
      </dgm:t>
    </dgm:pt>
    <dgm:pt modelId="{EC17ECE8-BBDE-41D8-8331-71030D095C70}" type="pres">
      <dgm:prSet presAssocID="{072B5492-1F9A-4A02-9E0F-7ED5C74962AA}" presName="rect3ParTx" presStyleLbl="alignAcc1" presStyleIdx="2" presStyleCnt="3">
        <dgm:presLayoutVars>
          <dgm:chMax val="1"/>
          <dgm:bulletEnabled val="1"/>
        </dgm:presLayoutVars>
      </dgm:prSet>
      <dgm:spPr/>
      <dgm:t>
        <a:bodyPr/>
        <a:lstStyle/>
        <a:p>
          <a:endParaRPr lang="zh-CN" altLang="en-US"/>
        </a:p>
      </dgm:t>
    </dgm:pt>
    <dgm:pt modelId="{5E822B20-D3E7-4174-A5EC-4B1180554759}" type="pres">
      <dgm:prSet presAssocID="{072B5492-1F9A-4A02-9E0F-7ED5C74962AA}" presName="rect3ChTx" presStyleLbl="alignAcc1" presStyleIdx="2" presStyleCnt="3">
        <dgm:presLayoutVars>
          <dgm:bulletEnabled val="1"/>
        </dgm:presLayoutVars>
      </dgm:prSet>
      <dgm:spPr/>
      <dgm:t>
        <a:bodyPr/>
        <a:lstStyle/>
        <a:p>
          <a:endParaRPr lang="zh-CN" altLang="en-US"/>
        </a:p>
      </dgm:t>
    </dgm:pt>
  </dgm:ptLst>
  <dgm:cxnLst>
    <dgm:cxn modelId="{446C7AB7-9F65-4CF5-8517-EDBF08AF26D9}" srcId="{072B5492-1F9A-4A02-9E0F-7ED5C74962AA}" destId="{576DAD61-647F-4198-9887-3796AD2433B0}" srcOrd="2" destOrd="0" parTransId="{E1F50A9F-292A-4FE9-A8CA-5A697371A568}" sibTransId="{B8B63770-2BBE-4A1D-913F-71016377C0DF}"/>
    <dgm:cxn modelId="{054F17D8-0853-4F93-BC5D-B1E0C17B49DE}" srcId="{130F2687-4C39-4FE2-B59A-ADCFB7C0F26A}" destId="{F478DAD9-FB27-49B1-B978-DD72D8F4F6A1}" srcOrd="0" destOrd="0" parTransId="{DE784E94-F44F-4D5E-B1E8-2AA50C300C2E}" sibTransId="{82B87C6F-FBCE-449C-8E6F-8EA2E0D952F4}"/>
    <dgm:cxn modelId="{268C7263-79AC-4388-8325-951BD631AF97}" srcId="{96553ABA-8B95-4F2D-98B2-2B8C0BC0052E}" destId="{8B7F4A8F-E033-4B94-AD6F-1B324A9BABA1}" srcOrd="0" destOrd="0" parTransId="{C6500BA1-756C-440C-9DF2-B1F994A7144D}" sibTransId="{C292EEEA-A680-4321-9CFE-4E277D5716D9}"/>
    <dgm:cxn modelId="{73BDC13D-B238-4190-A849-26B16A74D05F}" type="presOf" srcId="{A498F688-A88E-44BA-9E21-748EB229D76F}" destId="{550A9515-DB73-4908-9A85-1A2920082CAA}" srcOrd="0" destOrd="2" presId="urn:microsoft.com/office/officeart/2005/8/layout/target3"/>
    <dgm:cxn modelId="{2710513A-5C95-47E3-9C21-DBD7AABAABE7}" type="presOf" srcId="{64C18FFF-EC50-4701-BDCF-B6B9BFF5EC2C}" destId="{550A9515-DB73-4908-9A85-1A2920082CAA}" srcOrd="0" destOrd="1" presId="urn:microsoft.com/office/officeart/2005/8/layout/target3"/>
    <dgm:cxn modelId="{BFFBC673-902D-4C07-8B7A-B238C7342D26}" type="presOf" srcId="{DDD302F0-C2A1-42C6-B1D4-5E813E37E8FC}" destId="{550A9515-DB73-4908-9A85-1A2920082CAA}" srcOrd="0" destOrd="3" presId="urn:microsoft.com/office/officeart/2005/8/layout/target3"/>
    <dgm:cxn modelId="{DA00CB3A-7D78-40EC-826B-74A1BC08742B}" srcId="{96553ABA-8B95-4F2D-98B2-2B8C0BC0052E}" destId="{DDD302F0-C2A1-42C6-B1D4-5E813E37E8FC}" srcOrd="3" destOrd="0" parTransId="{81C16A6D-9D03-4085-9658-B62084371B8B}" sibTransId="{B18C1DED-BFA4-458B-BF34-00E00644B591}"/>
    <dgm:cxn modelId="{A5E35D2C-8D41-49BD-A5BC-D74E3B730766}" srcId="{072B5492-1F9A-4A02-9E0F-7ED5C74962AA}" destId="{86B44B31-7B5E-4AF7-B577-2E1C85E8A5B5}" srcOrd="1" destOrd="0" parTransId="{1956EDDA-70E6-4CFC-95CE-F76D4390A591}" sibTransId="{DC507A65-01FB-4420-8122-4E12D501A6AB}"/>
    <dgm:cxn modelId="{31C3281D-12BA-4E07-9424-2BDEF6ABBC2C}" type="presOf" srcId="{7FCBCC70-08BD-4E5D-943F-B30CE04B5663}" destId="{23640AAC-B749-4ADC-A4AA-9A59DE889370}" srcOrd="0" destOrd="3" presId="urn:microsoft.com/office/officeart/2005/8/layout/target3"/>
    <dgm:cxn modelId="{9B1F3F2B-3080-4717-9AAA-7D26B0174CA8}" srcId="{072B5492-1F9A-4A02-9E0F-7ED5C74962AA}" destId="{97FBE532-F560-45D9-A54F-D71A2DCE99CC}" srcOrd="3" destOrd="0" parTransId="{F114D923-5140-42DA-8738-08A3A68A09DB}" sibTransId="{70385B1E-BEAE-4E5C-8C3D-9729041E8C62}"/>
    <dgm:cxn modelId="{24276798-1038-4BEB-A1B6-05671E1C9087}" type="presOf" srcId="{BB641820-C16C-45ED-A018-6F6025362257}" destId="{DC5EC845-C56D-418D-8085-87081E6E0DEB}" srcOrd="0" destOrd="0" presId="urn:microsoft.com/office/officeart/2005/8/layout/target3"/>
    <dgm:cxn modelId="{2D84E3DB-1F81-48C0-A731-57A2F71DEED9}" type="presOf" srcId="{86B44B31-7B5E-4AF7-B577-2E1C85E8A5B5}" destId="{5E822B20-D3E7-4174-A5EC-4B1180554759}" srcOrd="0" destOrd="1" presId="urn:microsoft.com/office/officeart/2005/8/layout/target3"/>
    <dgm:cxn modelId="{9B9CCA0D-B96E-4F23-A05B-8D460105CD31}" srcId="{130F2687-4C39-4FE2-B59A-ADCFB7C0F26A}" destId="{7FCBCC70-08BD-4E5D-943F-B30CE04B5663}" srcOrd="3" destOrd="0" parTransId="{0099ECE6-F073-49B8-AAD2-972F9C39A57A}" sibTransId="{FC499734-F1E2-4EE2-8B5F-0B26C29F9ADA}"/>
    <dgm:cxn modelId="{5A6C3F51-16A6-4234-B520-76A8D05A2CB4}" type="presOf" srcId="{96553ABA-8B95-4F2D-98B2-2B8C0BC0052E}" destId="{EFC8429E-EE54-49F7-9101-FFEABDC5760B}" srcOrd="0" destOrd="0" presId="urn:microsoft.com/office/officeart/2005/8/layout/target3"/>
    <dgm:cxn modelId="{F1463F92-0FE0-45DD-A248-33954B42860D}" type="presOf" srcId="{97FBE532-F560-45D9-A54F-D71A2DCE99CC}" destId="{5E822B20-D3E7-4174-A5EC-4B1180554759}" srcOrd="0" destOrd="3" presId="urn:microsoft.com/office/officeart/2005/8/layout/target3"/>
    <dgm:cxn modelId="{94E3CC56-1CAE-4C8B-A241-AE7E52838C79}" type="presOf" srcId="{130F2687-4C39-4FE2-B59A-ADCFB7C0F26A}" destId="{CFA00E26-19F5-4545-A92F-4653019259E8}" srcOrd="1" destOrd="0" presId="urn:microsoft.com/office/officeart/2005/8/layout/target3"/>
    <dgm:cxn modelId="{1758BDB7-B79D-4A9A-A000-3806FF81E22F}" srcId="{BB641820-C16C-45ED-A018-6F6025362257}" destId="{072B5492-1F9A-4A02-9E0F-7ED5C74962AA}" srcOrd="2" destOrd="0" parTransId="{2206FD3F-58F5-480F-B893-6F1B9A64883E}" sibTransId="{94F0A109-DE34-4078-A586-5871798AD266}"/>
    <dgm:cxn modelId="{E350B664-FD58-4A54-9B69-6AD33B0F9768}" type="presOf" srcId="{14F4DC85-1716-46D7-AFF1-FD224A292CF5}" destId="{23640AAC-B749-4ADC-A4AA-9A59DE889370}" srcOrd="0" destOrd="1" presId="urn:microsoft.com/office/officeart/2005/8/layout/target3"/>
    <dgm:cxn modelId="{390BBE26-4138-4433-AC09-BE992815C9DC}" srcId="{BB641820-C16C-45ED-A018-6F6025362257}" destId="{96553ABA-8B95-4F2D-98B2-2B8C0BC0052E}" srcOrd="1" destOrd="0" parTransId="{99C52DFF-4312-4C7C-9187-0B85960AB0B3}" sibTransId="{9C011ED8-016D-4EC3-A343-C364149C4CB7}"/>
    <dgm:cxn modelId="{599EB033-2F9E-444E-B04C-16D59E808E87}" type="presOf" srcId="{8D675B64-7674-40C8-AFC7-E1190284C585}" destId="{23640AAC-B749-4ADC-A4AA-9A59DE889370}" srcOrd="0" destOrd="2" presId="urn:microsoft.com/office/officeart/2005/8/layout/target3"/>
    <dgm:cxn modelId="{F42D5448-E95D-43BC-8457-0943586E3208}" srcId="{96553ABA-8B95-4F2D-98B2-2B8C0BC0052E}" destId="{64C18FFF-EC50-4701-BDCF-B6B9BFF5EC2C}" srcOrd="1" destOrd="0" parTransId="{C5A31493-8785-4462-BC4A-89F77F7EE584}" sibTransId="{3712FEC3-6789-4548-A27C-7E0155854341}"/>
    <dgm:cxn modelId="{29B3E02B-7A3A-4663-B7A6-0186F50B9077}" srcId="{130F2687-4C39-4FE2-B59A-ADCFB7C0F26A}" destId="{E9916247-BF26-4436-B986-0C279384AE4A}" srcOrd="4" destOrd="0" parTransId="{552BDFD3-055F-4E0B-B223-A63E6BB2503E}" sibTransId="{845C0398-1DEF-411B-91EE-6FD931BBF869}"/>
    <dgm:cxn modelId="{6629AA1A-AD99-4337-B542-49331D3963E2}" type="presOf" srcId="{F478DAD9-FB27-49B1-B978-DD72D8F4F6A1}" destId="{23640AAC-B749-4ADC-A4AA-9A59DE889370}" srcOrd="0" destOrd="0" presId="urn:microsoft.com/office/officeart/2005/8/layout/target3"/>
    <dgm:cxn modelId="{54F8C138-F19E-47D0-A1F1-AE486F82940B}" type="presOf" srcId="{6362BDBA-EB27-4F90-866F-633BA377378A}" destId="{23640AAC-B749-4ADC-A4AA-9A59DE889370}" srcOrd="0" destOrd="5" presId="urn:microsoft.com/office/officeart/2005/8/layout/target3"/>
    <dgm:cxn modelId="{1C2D3F94-1ECD-46E6-9A85-DD83E405890A}" srcId="{130F2687-4C39-4FE2-B59A-ADCFB7C0F26A}" destId="{6362BDBA-EB27-4F90-866F-633BA377378A}" srcOrd="5" destOrd="0" parTransId="{51ED41D1-54BF-4D9E-951F-76AB6139513F}" sibTransId="{CCDCE786-BBC9-4BB9-B048-C65C3E77722F}"/>
    <dgm:cxn modelId="{2A09FFBC-53CB-4699-BD85-306A3C3E3EA8}" type="presOf" srcId="{82C69890-ED4E-4D97-AC70-4F9D2A373FBC}" destId="{5E822B20-D3E7-4174-A5EC-4B1180554759}" srcOrd="0" destOrd="4" presId="urn:microsoft.com/office/officeart/2005/8/layout/target3"/>
    <dgm:cxn modelId="{8100D40B-AF23-4399-94B4-9B7A021EB9AC}" srcId="{96553ABA-8B95-4F2D-98B2-2B8C0BC0052E}" destId="{0C45F4AD-B8F6-427D-B8C6-F8C2284A72BE}" srcOrd="4" destOrd="0" parTransId="{53263FC2-CA4C-4FFF-A960-CFBCFF1E1269}" sibTransId="{66329268-C605-44E5-943C-BBB38FAB3295}"/>
    <dgm:cxn modelId="{12C1BE02-CBC6-40F3-964F-A6D522B26FC9}" type="presOf" srcId="{8B7F4A8F-E033-4B94-AD6F-1B324A9BABA1}" destId="{550A9515-DB73-4908-9A85-1A2920082CAA}" srcOrd="0" destOrd="0" presId="urn:microsoft.com/office/officeart/2005/8/layout/target3"/>
    <dgm:cxn modelId="{24ED22E9-BA57-47F6-92E1-A79CF03A85A7}" type="presOf" srcId="{072B5492-1F9A-4A02-9E0F-7ED5C74962AA}" destId="{1A8B2A6F-5643-4E8A-98B8-83807E12816F}" srcOrd="0" destOrd="0" presId="urn:microsoft.com/office/officeart/2005/8/layout/target3"/>
    <dgm:cxn modelId="{849E3FDE-567E-4D2A-B0C9-56FD43506818}" type="presOf" srcId="{576DAD61-647F-4198-9887-3796AD2433B0}" destId="{5E822B20-D3E7-4174-A5EC-4B1180554759}" srcOrd="0" destOrd="2" presId="urn:microsoft.com/office/officeart/2005/8/layout/target3"/>
    <dgm:cxn modelId="{0D14FCAC-559D-4936-A2C4-7AAA1C348E9D}" type="presOf" srcId="{4F343536-AB6C-4097-A136-4FF5977319E7}" destId="{5E822B20-D3E7-4174-A5EC-4B1180554759}" srcOrd="0" destOrd="5" presId="urn:microsoft.com/office/officeart/2005/8/layout/target3"/>
    <dgm:cxn modelId="{2EB44AAE-F99F-47CA-B1FE-3C763726F7EE}" type="presOf" srcId="{0C45F4AD-B8F6-427D-B8C6-F8C2284A72BE}" destId="{550A9515-DB73-4908-9A85-1A2920082CAA}" srcOrd="0" destOrd="4" presId="urn:microsoft.com/office/officeart/2005/8/layout/target3"/>
    <dgm:cxn modelId="{FA766D1B-63C6-409B-884E-82363AB4CB5F}" srcId="{072B5492-1F9A-4A02-9E0F-7ED5C74962AA}" destId="{A9B86A42-FAD2-4B4A-99DD-DDEE1E80C1B4}" srcOrd="0" destOrd="0" parTransId="{FD5D9735-CC7F-4A82-91CB-6D628D99DF21}" sibTransId="{E30A8C01-0CC9-43F6-A92C-7EC9A0CAE67A}"/>
    <dgm:cxn modelId="{750776E5-5FA0-4F37-85A0-09CA64733D8D}" srcId="{BB641820-C16C-45ED-A018-6F6025362257}" destId="{130F2687-4C39-4FE2-B59A-ADCFB7C0F26A}" srcOrd="0" destOrd="0" parTransId="{E4BBD92B-3C90-4E4B-AE6B-D58029F2D61D}" sibTransId="{9397C6BC-CBD2-406C-8C89-3FCC458B1E24}"/>
    <dgm:cxn modelId="{7947C147-51C0-41FA-BCBE-76A7B9E6478F}" type="presOf" srcId="{A9B86A42-FAD2-4B4A-99DD-DDEE1E80C1B4}" destId="{5E822B20-D3E7-4174-A5EC-4B1180554759}" srcOrd="0" destOrd="0" presId="urn:microsoft.com/office/officeart/2005/8/layout/target3"/>
    <dgm:cxn modelId="{8CBC072E-6C4D-450C-A982-20A00B3073D1}" srcId="{072B5492-1F9A-4A02-9E0F-7ED5C74962AA}" destId="{82C69890-ED4E-4D97-AC70-4F9D2A373FBC}" srcOrd="4" destOrd="0" parTransId="{04A06F4C-DF56-4554-B348-84AE3FB701AF}" sibTransId="{C5CE6715-F37E-483D-BE94-2BDA136FC3FC}"/>
    <dgm:cxn modelId="{FD6E49BC-D05D-4E6E-89B4-5AD761A6D3F2}" type="presOf" srcId="{E9916247-BF26-4436-B986-0C279384AE4A}" destId="{23640AAC-B749-4ADC-A4AA-9A59DE889370}" srcOrd="0" destOrd="4" presId="urn:microsoft.com/office/officeart/2005/8/layout/target3"/>
    <dgm:cxn modelId="{5200579E-92BC-4931-BB0C-BED3B7348555}" type="presOf" srcId="{96553ABA-8B95-4F2D-98B2-2B8C0BC0052E}" destId="{BE256B9D-6F8C-4E2E-88C1-8BB79C57BFF8}" srcOrd="1" destOrd="0" presId="urn:microsoft.com/office/officeart/2005/8/layout/target3"/>
    <dgm:cxn modelId="{458ED32A-80CF-43A3-B004-7CE6085F34A6}" srcId="{130F2687-4C39-4FE2-B59A-ADCFB7C0F26A}" destId="{14F4DC85-1716-46D7-AFF1-FD224A292CF5}" srcOrd="1" destOrd="0" parTransId="{F2065F18-E71B-409D-BCFF-FF6AD093184E}" sibTransId="{2BBD9A55-91A4-455F-AE2A-2219737BC3DF}"/>
    <dgm:cxn modelId="{BEE10FD8-28C3-4A8F-8ADA-C699E1E65F1D}" srcId="{072B5492-1F9A-4A02-9E0F-7ED5C74962AA}" destId="{4F343536-AB6C-4097-A136-4FF5977319E7}" srcOrd="5" destOrd="0" parTransId="{A520754B-E92D-4471-814B-2B03551042D7}" sibTransId="{7CE8DDEE-23A0-405E-B1DF-186F4E88FF31}"/>
    <dgm:cxn modelId="{B8914C39-96FB-4E23-A034-EBE74B286633}" type="presOf" srcId="{072B5492-1F9A-4A02-9E0F-7ED5C74962AA}" destId="{EC17ECE8-BBDE-41D8-8331-71030D095C70}" srcOrd="1" destOrd="0" presId="urn:microsoft.com/office/officeart/2005/8/layout/target3"/>
    <dgm:cxn modelId="{1B69F2EE-E7F3-408A-99C6-5A94BDE66D74}" type="presOf" srcId="{130F2687-4C39-4FE2-B59A-ADCFB7C0F26A}" destId="{ACAC7D86-B4FC-4AF4-9A1A-AA42BBF2761A}" srcOrd="0" destOrd="0" presId="urn:microsoft.com/office/officeart/2005/8/layout/target3"/>
    <dgm:cxn modelId="{F7C0AE2D-598D-4DB3-A71E-B217242F2FC4}" srcId="{130F2687-4C39-4FE2-B59A-ADCFB7C0F26A}" destId="{8D675B64-7674-40C8-AFC7-E1190284C585}" srcOrd="2" destOrd="0" parTransId="{97CB517A-AEFB-428E-BD75-8B5CB211FA0B}" sibTransId="{99CB8170-7535-4371-8FAE-5A30F6ECB195}"/>
    <dgm:cxn modelId="{133D8803-6517-4C42-A79F-65E658667258}" srcId="{96553ABA-8B95-4F2D-98B2-2B8C0BC0052E}" destId="{A498F688-A88E-44BA-9E21-748EB229D76F}" srcOrd="2" destOrd="0" parTransId="{AA52C80B-0BF2-44D3-B151-98DA11A82594}" sibTransId="{F7A53BE0-7DA5-45E7-8851-7AD080E301DB}"/>
    <dgm:cxn modelId="{77B1B062-37A3-4239-982A-93EC1B5E2416}" type="presParOf" srcId="{DC5EC845-C56D-418D-8085-87081E6E0DEB}" destId="{FD170419-7D18-491B-8212-B84A0D5B5B04}" srcOrd="0" destOrd="0" presId="urn:microsoft.com/office/officeart/2005/8/layout/target3"/>
    <dgm:cxn modelId="{9CC02697-68C7-4FAD-8940-4DA76AF675B6}" type="presParOf" srcId="{DC5EC845-C56D-418D-8085-87081E6E0DEB}" destId="{EE1602C9-8689-465D-8FC9-9D4CE09B3AC9}" srcOrd="1" destOrd="0" presId="urn:microsoft.com/office/officeart/2005/8/layout/target3"/>
    <dgm:cxn modelId="{28E455FA-280D-472F-8715-B583CB836FDC}" type="presParOf" srcId="{DC5EC845-C56D-418D-8085-87081E6E0DEB}" destId="{ACAC7D86-B4FC-4AF4-9A1A-AA42BBF2761A}" srcOrd="2" destOrd="0" presId="urn:microsoft.com/office/officeart/2005/8/layout/target3"/>
    <dgm:cxn modelId="{2BD90D5E-C4C9-4D21-A38C-0DE7AC0E1EFE}" type="presParOf" srcId="{DC5EC845-C56D-418D-8085-87081E6E0DEB}" destId="{49961229-B8AC-4062-98E2-3F26BF9FC422}" srcOrd="3" destOrd="0" presId="urn:microsoft.com/office/officeart/2005/8/layout/target3"/>
    <dgm:cxn modelId="{4CE73C2F-A725-4FE4-94BC-DF0E4FD113AB}" type="presParOf" srcId="{DC5EC845-C56D-418D-8085-87081E6E0DEB}" destId="{5909D035-F6E2-4096-A89D-38EA1C02A33E}" srcOrd="4" destOrd="0" presId="urn:microsoft.com/office/officeart/2005/8/layout/target3"/>
    <dgm:cxn modelId="{D293E74F-6C78-43B3-BF31-A063132DE69D}" type="presParOf" srcId="{DC5EC845-C56D-418D-8085-87081E6E0DEB}" destId="{EFC8429E-EE54-49F7-9101-FFEABDC5760B}" srcOrd="5" destOrd="0" presId="urn:microsoft.com/office/officeart/2005/8/layout/target3"/>
    <dgm:cxn modelId="{6BD7DB5B-E2E2-45CE-8419-EDB054B9A5FD}" type="presParOf" srcId="{DC5EC845-C56D-418D-8085-87081E6E0DEB}" destId="{9CB8BCE9-0DB2-4794-A6E1-F830B26BE14B}" srcOrd="6" destOrd="0" presId="urn:microsoft.com/office/officeart/2005/8/layout/target3"/>
    <dgm:cxn modelId="{741204C8-203D-41FE-BC1E-D3B50DC5B6E7}" type="presParOf" srcId="{DC5EC845-C56D-418D-8085-87081E6E0DEB}" destId="{9185EEA4-F624-4FB6-8D3C-7E10D0ED8CC8}" srcOrd="7" destOrd="0" presId="urn:microsoft.com/office/officeart/2005/8/layout/target3"/>
    <dgm:cxn modelId="{70FA5AA6-821D-427B-8EA7-1FB5FF735627}" type="presParOf" srcId="{DC5EC845-C56D-418D-8085-87081E6E0DEB}" destId="{1A8B2A6F-5643-4E8A-98B8-83807E12816F}" srcOrd="8" destOrd="0" presId="urn:microsoft.com/office/officeart/2005/8/layout/target3"/>
    <dgm:cxn modelId="{0490202D-C9C6-4B92-81C8-E5D498837E15}" type="presParOf" srcId="{DC5EC845-C56D-418D-8085-87081E6E0DEB}" destId="{CFA00E26-19F5-4545-A92F-4653019259E8}" srcOrd="9" destOrd="0" presId="urn:microsoft.com/office/officeart/2005/8/layout/target3"/>
    <dgm:cxn modelId="{F3267BD1-F51F-489E-AD62-2D4CC5D75DB0}" type="presParOf" srcId="{DC5EC845-C56D-418D-8085-87081E6E0DEB}" destId="{23640AAC-B749-4ADC-A4AA-9A59DE889370}" srcOrd="10" destOrd="0" presId="urn:microsoft.com/office/officeart/2005/8/layout/target3"/>
    <dgm:cxn modelId="{12BF5166-BF7B-4996-9C51-84032936B579}" type="presParOf" srcId="{DC5EC845-C56D-418D-8085-87081E6E0DEB}" destId="{BE256B9D-6F8C-4E2E-88C1-8BB79C57BFF8}" srcOrd="11" destOrd="0" presId="urn:microsoft.com/office/officeart/2005/8/layout/target3"/>
    <dgm:cxn modelId="{8272C345-E825-43EE-AED5-C1D52806B8DF}" type="presParOf" srcId="{DC5EC845-C56D-418D-8085-87081E6E0DEB}" destId="{550A9515-DB73-4908-9A85-1A2920082CAA}" srcOrd="12" destOrd="0" presId="urn:microsoft.com/office/officeart/2005/8/layout/target3"/>
    <dgm:cxn modelId="{EB95EF1A-0801-4E5B-A782-78913327251D}" type="presParOf" srcId="{DC5EC845-C56D-418D-8085-87081E6E0DEB}" destId="{EC17ECE8-BBDE-41D8-8331-71030D095C70}" srcOrd="13" destOrd="0" presId="urn:microsoft.com/office/officeart/2005/8/layout/target3"/>
    <dgm:cxn modelId="{19B7AF2D-300D-4061-9A19-31A0DC7B80D7}" type="presParOf" srcId="{DC5EC845-C56D-418D-8085-87081E6E0DEB}" destId="{5E822B20-D3E7-4174-A5EC-4B1180554759}" srcOrd="14" destOrd="0" presId="urn:microsoft.com/office/officeart/2005/8/layout/target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0DC36BE-516D-44BB-B1FB-79CDE1B870AA}">
      <dsp:nvSpPr>
        <dsp:cNvPr id="0" name=""/>
        <dsp:cNvSpPr/>
      </dsp:nvSpPr>
      <dsp:spPr>
        <a:xfrm>
          <a:off x="381743" y="0"/>
          <a:ext cx="1828800" cy="1016000"/>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a:t>管理系统数据输入</a:t>
          </a:r>
          <a:endParaRPr lang="en-US" altLang="zh-CN" sz="2500" kern="1200" dirty="0"/>
        </a:p>
      </dsp:txBody>
      <dsp:txXfrm>
        <a:off x="381743" y="0"/>
        <a:ext cx="1828800" cy="1016000"/>
      </dsp:txXfrm>
    </dsp:sp>
    <dsp:sp modelId="{B904D906-2BA1-4ACE-AD7A-9A893E8E3580}">
      <dsp:nvSpPr>
        <dsp:cNvPr id="0" name=""/>
        <dsp:cNvSpPr/>
      </dsp:nvSpPr>
      <dsp:spPr>
        <a:xfrm rot="5400000">
          <a:off x="1105644" y="1041399"/>
          <a:ext cx="380999" cy="457200"/>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US" altLang="zh-CN" sz="1900" kern="1200"/>
        </a:p>
      </dsp:txBody>
      <dsp:txXfrm rot="5400000">
        <a:off x="1105644" y="1041399"/>
        <a:ext cx="380999" cy="457200"/>
      </dsp:txXfrm>
    </dsp:sp>
    <dsp:sp modelId="{71265F17-EDEB-4312-BA08-4489438230E1}">
      <dsp:nvSpPr>
        <dsp:cNvPr id="0" name=""/>
        <dsp:cNvSpPr/>
      </dsp:nvSpPr>
      <dsp:spPr>
        <a:xfrm>
          <a:off x="381743" y="1523999"/>
          <a:ext cx="1828800" cy="1016000"/>
        </a:xfrm>
        <a:prstGeom prst="roundRect">
          <a:avLst>
            <a:gd name="adj" fmla="val 10000"/>
          </a:avLst>
        </a:prstGeom>
        <a:solidFill>
          <a:schemeClr val="accent4">
            <a:hueOff val="10211518"/>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a:t>接口</a:t>
          </a:r>
          <a:endParaRPr lang="en-US" altLang="zh-CN" sz="2500" kern="1200" dirty="0"/>
        </a:p>
      </dsp:txBody>
      <dsp:txXfrm>
        <a:off x="381743" y="1523999"/>
        <a:ext cx="1828800" cy="1016000"/>
      </dsp:txXfrm>
    </dsp:sp>
    <dsp:sp modelId="{4D67CEAE-7DA4-420E-BD68-9EADCEFC0C13}">
      <dsp:nvSpPr>
        <dsp:cNvPr id="0" name=""/>
        <dsp:cNvSpPr/>
      </dsp:nvSpPr>
      <dsp:spPr>
        <a:xfrm rot="5400000">
          <a:off x="1105643" y="2565399"/>
          <a:ext cx="381000" cy="457200"/>
        </a:xfrm>
        <a:prstGeom prst="rightArrow">
          <a:avLst>
            <a:gd name="adj1" fmla="val 60000"/>
            <a:gd name="adj2" fmla="val 50000"/>
          </a:avLst>
        </a:prstGeom>
        <a:solidFill>
          <a:schemeClr val="accent4">
            <a:hueOff val="20423036"/>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US" altLang="zh-CN" sz="1900" kern="1200"/>
        </a:p>
      </dsp:txBody>
      <dsp:txXfrm rot="5400000">
        <a:off x="1105643" y="2565399"/>
        <a:ext cx="381000" cy="457200"/>
      </dsp:txXfrm>
    </dsp:sp>
    <dsp:sp modelId="{27C32AC1-9078-4E81-940B-C83C579CBBE8}">
      <dsp:nvSpPr>
        <dsp:cNvPr id="0" name=""/>
        <dsp:cNvSpPr/>
      </dsp:nvSpPr>
      <dsp:spPr>
        <a:xfrm>
          <a:off x="381743" y="3047999"/>
          <a:ext cx="1828800" cy="1016000"/>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a:t>移动应用数据输出</a:t>
          </a:r>
          <a:endParaRPr lang="en-US" altLang="zh-CN" sz="2500" kern="1200" dirty="0"/>
        </a:p>
      </dsp:txBody>
      <dsp:txXfrm>
        <a:off x="381743" y="3047999"/>
        <a:ext cx="1828800" cy="101600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010418B-CAFF-4F5C-B03E-6A963E3A8BC3}">
      <dsp:nvSpPr>
        <dsp:cNvPr id="0" name=""/>
        <dsp:cNvSpPr/>
      </dsp:nvSpPr>
      <dsp:spPr>
        <a:xfrm>
          <a:off x="2376270" y="0"/>
          <a:ext cx="1328737" cy="738187"/>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a:t>数据库表设计</a:t>
          </a:r>
        </a:p>
      </dsp:txBody>
      <dsp:txXfrm>
        <a:off x="2376270" y="0"/>
        <a:ext cx="1328737" cy="738187"/>
      </dsp:txXfrm>
    </dsp:sp>
    <dsp:sp modelId="{F4222460-DA3F-4D91-8B7F-249866513908}">
      <dsp:nvSpPr>
        <dsp:cNvPr id="0" name=""/>
        <dsp:cNvSpPr/>
      </dsp:nvSpPr>
      <dsp:spPr>
        <a:xfrm rot="5377187">
          <a:off x="2905162" y="757634"/>
          <a:ext cx="278314" cy="332184"/>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377187">
        <a:off x="2905162" y="757634"/>
        <a:ext cx="278314" cy="332184"/>
      </dsp:txXfrm>
    </dsp:sp>
    <dsp:sp modelId="{9324DF2E-1641-47A8-8298-A4EBCA7FFF4D}">
      <dsp:nvSpPr>
        <dsp:cNvPr id="0" name=""/>
        <dsp:cNvSpPr/>
      </dsp:nvSpPr>
      <dsp:spPr>
        <a:xfrm>
          <a:off x="2383631" y="1109265"/>
          <a:ext cx="1328737" cy="738187"/>
        </a:xfrm>
        <a:prstGeom prst="roundRect">
          <a:avLst>
            <a:gd name="adj" fmla="val 10000"/>
          </a:avLst>
        </a:prstGeom>
        <a:solidFill>
          <a:schemeClr val="accent4">
            <a:hueOff val="6807679"/>
            <a:satOff val="-7995"/>
            <a:lumOff val="3072"/>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a:t>前端界面设计编码</a:t>
          </a:r>
        </a:p>
      </dsp:txBody>
      <dsp:txXfrm>
        <a:off x="2383631" y="1109265"/>
        <a:ext cx="1328737" cy="738187"/>
      </dsp:txXfrm>
    </dsp:sp>
    <dsp:sp modelId="{4BC20CCD-7B25-4DCE-8310-806E0883CCC1}">
      <dsp:nvSpPr>
        <dsp:cNvPr id="0" name=""/>
        <dsp:cNvSpPr/>
      </dsp:nvSpPr>
      <dsp:spPr>
        <a:xfrm rot="5400000">
          <a:off x="2909589" y="1865907"/>
          <a:ext cx="276820" cy="332184"/>
        </a:xfrm>
        <a:prstGeom prst="rightArrow">
          <a:avLst>
            <a:gd name="adj1" fmla="val 60000"/>
            <a:gd name="adj2" fmla="val 50000"/>
          </a:avLst>
        </a:prstGeom>
        <a:solidFill>
          <a:schemeClr val="accent4">
            <a:hueOff val="10211518"/>
            <a:satOff val="-11993"/>
            <a:lumOff val="460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400000">
        <a:off x="2909589" y="1865907"/>
        <a:ext cx="276820" cy="332184"/>
      </dsp:txXfrm>
    </dsp:sp>
    <dsp:sp modelId="{D699FBF6-99F4-47E3-818C-BA1AF90285A3}">
      <dsp:nvSpPr>
        <dsp:cNvPr id="0" name=""/>
        <dsp:cNvSpPr/>
      </dsp:nvSpPr>
      <dsp:spPr>
        <a:xfrm>
          <a:off x="2383631" y="2216546"/>
          <a:ext cx="1328737" cy="738187"/>
        </a:xfrm>
        <a:prstGeom prst="roundRect">
          <a:avLst>
            <a:gd name="adj" fmla="val 10000"/>
          </a:avLst>
        </a:prstGeom>
        <a:solidFill>
          <a:schemeClr val="accent4">
            <a:hueOff val="13615358"/>
            <a:satOff val="-15991"/>
            <a:lumOff val="6144"/>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a:t>后端响应行为服务编码</a:t>
          </a:r>
        </a:p>
      </dsp:txBody>
      <dsp:txXfrm>
        <a:off x="2383631" y="2216546"/>
        <a:ext cx="1328737" cy="738187"/>
      </dsp:txXfrm>
    </dsp:sp>
    <dsp:sp modelId="{A77E9F03-1D58-412A-950B-EF37680BC9FE}">
      <dsp:nvSpPr>
        <dsp:cNvPr id="0" name=""/>
        <dsp:cNvSpPr/>
      </dsp:nvSpPr>
      <dsp:spPr>
        <a:xfrm rot="5400000">
          <a:off x="2909589" y="2973189"/>
          <a:ext cx="276820" cy="332184"/>
        </a:xfrm>
        <a:prstGeom prst="rightArrow">
          <a:avLst>
            <a:gd name="adj1" fmla="val 60000"/>
            <a:gd name="adj2" fmla="val 50000"/>
          </a:avLst>
        </a:prstGeom>
        <a:solidFill>
          <a:schemeClr val="accent4">
            <a:hueOff val="20423036"/>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400000">
        <a:off x="2909589" y="2973189"/>
        <a:ext cx="276820" cy="332184"/>
      </dsp:txXfrm>
    </dsp:sp>
    <dsp:sp modelId="{EBEC3436-91D9-46A5-BCE2-272014E51229}">
      <dsp:nvSpPr>
        <dsp:cNvPr id="0" name=""/>
        <dsp:cNvSpPr/>
      </dsp:nvSpPr>
      <dsp:spPr>
        <a:xfrm>
          <a:off x="2383631" y="3323828"/>
          <a:ext cx="1328737" cy="738187"/>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a:t>数据交互接口编码</a:t>
          </a:r>
        </a:p>
      </dsp:txBody>
      <dsp:txXfrm>
        <a:off x="2383631" y="3323828"/>
        <a:ext cx="1328737" cy="73818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B7295E5-6B7F-4C3A-BAF6-ADDF5087D8DA}">
      <dsp:nvSpPr>
        <dsp:cNvPr id="0" name=""/>
        <dsp:cNvSpPr/>
      </dsp:nvSpPr>
      <dsp:spPr>
        <a:xfrm rot="16200000">
          <a:off x="399988" y="-399988"/>
          <a:ext cx="1743968" cy="2543944"/>
        </a:xfrm>
        <a:prstGeom prst="round1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a:t>数据库表自动生成</a:t>
          </a:r>
        </a:p>
      </dsp:txBody>
      <dsp:txXfrm rot="16200000">
        <a:off x="617983" y="-617983"/>
        <a:ext cx="1307976" cy="2543944"/>
      </dsp:txXfrm>
    </dsp:sp>
    <dsp:sp modelId="{6ACA934D-A4DF-4903-85B8-4598A50D8F04}">
      <dsp:nvSpPr>
        <dsp:cNvPr id="0" name=""/>
        <dsp:cNvSpPr/>
      </dsp:nvSpPr>
      <dsp:spPr>
        <a:xfrm>
          <a:off x="2543944" y="0"/>
          <a:ext cx="2543944" cy="1743968"/>
        </a:xfrm>
        <a:prstGeom prst="round1Rect">
          <a:avLst/>
        </a:prstGeom>
        <a:solidFill>
          <a:schemeClr val="accent4">
            <a:hueOff val="6807679"/>
            <a:satOff val="-7995"/>
            <a:lumOff val="3072"/>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a:t>前端操作界面自动生成</a:t>
          </a:r>
        </a:p>
      </dsp:txBody>
      <dsp:txXfrm>
        <a:off x="2543944" y="0"/>
        <a:ext cx="2543944" cy="1307976"/>
      </dsp:txXfrm>
    </dsp:sp>
    <dsp:sp modelId="{938BBBA7-9E14-451B-A712-386CEE300302}">
      <dsp:nvSpPr>
        <dsp:cNvPr id="0" name=""/>
        <dsp:cNvSpPr/>
      </dsp:nvSpPr>
      <dsp:spPr>
        <a:xfrm rot="10800000">
          <a:off x="0" y="1743968"/>
          <a:ext cx="2543944" cy="1743968"/>
        </a:xfrm>
        <a:prstGeom prst="round1Rect">
          <a:avLst/>
        </a:prstGeom>
        <a:solidFill>
          <a:schemeClr val="accent4">
            <a:hueOff val="13615358"/>
            <a:satOff val="-15991"/>
            <a:lumOff val="6144"/>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a:t>后端响应服务自动生成</a:t>
          </a:r>
        </a:p>
      </dsp:txBody>
      <dsp:txXfrm rot="10800000">
        <a:off x="0" y="2179959"/>
        <a:ext cx="2543944" cy="1307976"/>
      </dsp:txXfrm>
    </dsp:sp>
    <dsp:sp modelId="{57E9D70F-59FF-4C3E-8C4E-9312049A8B6C}">
      <dsp:nvSpPr>
        <dsp:cNvPr id="0" name=""/>
        <dsp:cNvSpPr/>
      </dsp:nvSpPr>
      <dsp:spPr>
        <a:xfrm rot="5400000">
          <a:off x="2943932" y="1343980"/>
          <a:ext cx="1743968" cy="2543944"/>
        </a:xfrm>
        <a:prstGeom prst="round1Rect">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a:t>数据交互接口自动生成</a:t>
          </a:r>
        </a:p>
      </dsp:txBody>
      <dsp:txXfrm rot="5400000">
        <a:off x="3161928" y="1561975"/>
        <a:ext cx="1307976" cy="2543944"/>
      </dsp:txXfrm>
    </dsp:sp>
    <dsp:sp modelId="{54660845-72B4-4189-BBC5-2FE29AB7D5EC}">
      <dsp:nvSpPr>
        <dsp:cNvPr id="0" name=""/>
        <dsp:cNvSpPr/>
      </dsp:nvSpPr>
      <dsp:spPr>
        <a:xfrm>
          <a:off x="1780760" y="1307976"/>
          <a:ext cx="1526366" cy="871984"/>
        </a:xfrm>
        <a:prstGeom prst="roundRect">
          <a:avLst/>
        </a:prstGeom>
        <a:solidFill>
          <a:schemeClr val="accent4">
            <a:tint val="4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t>业务模型</a:t>
          </a:r>
        </a:p>
      </dsp:txBody>
      <dsp:txXfrm>
        <a:off x="1780760" y="1307976"/>
        <a:ext cx="1526366" cy="871984"/>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A8F818-0DB1-4F00-83F2-C80EC34E4626}">
      <dsp:nvSpPr>
        <dsp:cNvPr id="0" name=""/>
        <dsp:cNvSpPr/>
      </dsp:nvSpPr>
      <dsp:spPr>
        <a:xfrm>
          <a:off x="2266901" y="2582494"/>
          <a:ext cx="2090932" cy="2090932"/>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altLang="en-US" sz="2100" kern="1200" dirty="0"/>
            <a:t>基于</a:t>
          </a:r>
          <a:r>
            <a:rPr lang="en-US" altLang="en-US" sz="2100" kern="1200" dirty="0"/>
            <a:t>XML</a:t>
          </a:r>
          <a:r>
            <a:rPr lang="zh-CN" altLang="en-US" sz="2100" kern="1200" dirty="0"/>
            <a:t>格式的业务模型</a:t>
          </a:r>
          <a:endParaRPr lang="en-US" altLang="zh-CN" sz="2100" kern="1200" dirty="0"/>
        </a:p>
        <a:p>
          <a:pPr lvl="0" algn="ctr" defTabSz="933450">
            <a:lnSpc>
              <a:spcPct val="90000"/>
            </a:lnSpc>
            <a:spcBef>
              <a:spcPct val="0"/>
            </a:spcBef>
            <a:spcAft>
              <a:spcPct val="35000"/>
            </a:spcAft>
          </a:pPr>
          <a:r>
            <a:rPr lang="zh-CN" altLang="en-US" sz="2100" b="1" kern="1200" dirty="0">
              <a:solidFill>
                <a:srgbClr val="0070C0"/>
              </a:solidFill>
            </a:rPr>
            <a:t>开发者设计</a:t>
          </a:r>
          <a:endParaRPr lang="en-US" altLang="zh-CN" sz="2100" b="1" kern="1200" dirty="0">
            <a:solidFill>
              <a:srgbClr val="0070C0"/>
            </a:solidFill>
          </a:endParaRPr>
        </a:p>
      </dsp:txBody>
      <dsp:txXfrm>
        <a:off x="2266901" y="2582494"/>
        <a:ext cx="2090932" cy="2090932"/>
      </dsp:txXfrm>
    </dsp:sp>
    <dsp:sp modelId="{A7C679A2-1DAC-401A-A059-E2B0BA1760C8}">
      <dsp:nvSpPr>
        <dsp:cNvPr id="0" name=""/>
        <dsp:cNvSpPr/>
      </dsp:nvSpPr>
      <dsp:spPr>
        <a:xfrm rot="13211977" flipH="1">
          <a:off x="1891389" y="2626747"/>
          <a:ext cx="545562" cy="595915"/>
        </a:xfrm>
        <a:prstGeom prst="lef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4703476-99E0-4FF9-87D8-1934A9445F50}">
      <dsp:nvSpPr>
        <dsp:cNvPr id="0" name=""/>
        <dsp:cNvSpPr/>
      </dsp:nvSpPr>
      <dsp:spPr>
        <a:xfrm>
          <a:off x="3994" y="1212299"/>
          <a:ext cx="1986385" cy="1589108"/>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a:t>模型加载模块</a:t>
          </a:r>
          <a:r>
            <a:rPr lang="zh-CN" altLang="en-US" sz="2100" b="1" kern="1200" dirty="0">
              <a:solidFill>
                <a:schemeClr val="accent1">
                  <a:lumMod val="50000"/>
                </a:schemeClr>
              </a:solidFill>
            </a:rPr>
            <a:t>开发者继承以二次开发</a:t>
          </a:r>
        </a:p>
      </dsp:txBody>
      <dsp:txXfrm>
        <a:off x="3994" y="1212299"/>
        <a:ext cx="1986385" cy="1589108"/>
      </dsp:txXfrm>
    </dsp:sp>
    <dsp:sp modelId="{BE8DEC34-68E8-42E9-BF72-71E7BDE98429}">
      <dsp:nvSpPr>
        <dsp:cNvPr id="0" name=""/>
        <dsp:cNvSpPr/>
      </dsp:nvSpPr>
      <dsp:spPr>
        <a:xfrm rot="16200000" flipH="1">
          <a:off x="2877161" y="1803363"/>
          <a:ext cx="890271" cy="595915"/>
        </a:xfrm>
        <a:prstGeom prst="leftArrow">
          <a:avLst>
            <a:gd name="adj1" fmla="val 60000"/>
            <a:gd name="adj2" fmla="val 50000"/>
          </a:avLst>
        </a:prstGeom>
        <a:solidFill>
          <a:schemeClr val="accent4">
            <a:hueOff val="10211518"/>
            <a:satOff val="-11993"/>
            <a:lumOff val="460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B57229B-EA1A-43E5-9C02-1ED91E236DAD}">
      <dsp:nvSpPr>
        <dsp:cNvPr id="0" name=""/>
        <dsp:cNvSpPr/>
      </dsp:nvSpPr>
      <dsp:spPr>
        <a:xfrm>
          <a:off x="2319175" y="7092"/>
          <a:ext cx="1986385" cy="1589108"/>
        </a:xfrm>
        <a:prstGeom prst="roundRect">
          <a:avLst>
            <a:gd name="adj" fmla="val 10000"/>
          </a:avLst>
        </a:prstGeom>
        <a:solidFill>
          <a:schemeClr val="accent4">
            <a:hueOff val="10211518"/>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a:t>基于</a:t>
          </a:r>
          <a:r>
            <a:rPr lang="en-US" altLang="en-US" sz="2100" kern="1200" dirty="0" err="1"/>
            <a:t>Boostrap</a:t>
          </a:r>
          <a:r>
            <a:rPr lang="zh-CN" altLang="en-US" sz="2100" kern="1200" dirty="0"/>
            <a:t>设计的前端操作界面</a:t>
          </a:r>
          <a:endParaRPr lang="en-US" altLang="zh-CN" sz="2100" kern="1200" dirty="0"/>
        </a:p>
        <a:p>
          <a:pPr lvl="0" algn="ctr" defTabSz="933450">
            <a:lnSpc>
              <a:spcPct val="90000"/>
            </a:lnSpc>
            <a:spcBef>
              <a:spcPct val="0"/>
            </a:spcBef>
            <a:spcAft>
              <a:spcPct val="35000"/>
            </a:spcAft>
          </a:pPr>
          <a:r>
            <a:rPr lang="zh-CN" altLang="en-US" sz="2100" b="1" kern="1200" dirty="0">
              <a:solidFill>
                <a:schemeClr val="accent1">
                  <a:lumMod val="50000"/>
                </a:schemeClr>
              </a:solidFill>
            </a:rPr>
            <a:t>重写</a:t>
          </a:r>
          <a:r>
            <a:rPr lang="en-US" altLang="en-US" sz="2100" b="1" kern="1200" dirty="0">
              <a:solidFill>
                <a:schemeClr val="accent1">
                  <a:lumMod val="50000"/>
                </a:schemeClr>
              </a:solidFill>
            </a:rPr>
            <a:t>JS</a:t>
          </a:r>
          <a:r>
            <a:rPr lang="zh-CN" altLang="en-US" sz="2100" b="1" kern="1200" dirty="0">
              <a:solidFill>
                <a:schemeClr val="accent1">
                  <a:lumMod val="50000"/>
                </a:schemeClr>
              </a:solidFill>
            </a:rPr>
            <a:t>方法</a:t>
          </a:r>
        </a:p>
      </dsp:txBody>
      <dsp:txXfrm>
        <a:off x="2319175" y="7092"/>
        <a:ext cx="1986385" cy="1589108"/>
      </dsp:txXfrm>
    </dsp:sp>
    <dsp:sp modelId="{6F96541D-CEAF-4313-8B3B-45678BE28E56}">
      <dsp:nvSpPr>
        <dsp:cNvPr id="0" name=""/>
        <dsp:cNvSpPr/>
      </dsp:nvSpPr>
      <dsp:spPr>
        <a:xfrm rot="8649290">
          <a:off x="4113053" y="2525233"/>
          <a:ext cx="701079" cy="595915"/>
        </a:xfrm>
        <a:prstGeom prst="leftArrow">
          <a:avLst>
            <a:gd name="adj1" fmla="val 60000"/>
            <a:gd name="adj2" fmla="val 50000"/>
          </a:avLst>
        </a:prstGeom>
        <a:solidFill>
          <a:schemeClr val="accent4">
            <a:hueOff val="20423036"/>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FD2ECBC-38F8-4DD8-8947-5BD63A39E32F}">
      <dsp:nvSpPr>
        <dsp:cNvPr id="0" name=""/>
        <dsp:cNvSpPr/>
      </dsp:nvSpPr>
      <dsp:spPr>
        <a:xfrm>
          <a:off x="4634356" y="1212299"/>
          <a:ext cx="1986385" cy="1589108"/>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a:t>数据交互接口</a:t>
          </a:r>
          <a:r>
            <a:rPr lang="zh-CN" altLang="en-US" sz="2100" b="1" kern="1200" dirty="0">
              <a:solidFill>
                <a:schemeClr val="accent1">
                  <a:lumMod val="50000"/>
                </a:schemeClr>
              </a:solidFill>
            </a:rPr>
            <a:t>用户添加自定义接口</a:t>
          </a:r>
        </a:p>
      </dsp:txBody>
      <dsp:txXfrm>
        <a:off x="4634356" y="1212299"/>
        <a:ext cx="1986385" cy="1589108"/>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0F9A21F-CB19-41E9-B0C5-3328BD7FE51D}">
      <dsp:nvSpPr>
        <dsp:cNvPr id="0" name=""/>
        <dsp:cNvSpPr/>
      </dsp:nvSpPr>
      <dsp:spPr>
        <a:xfrm>
          <a:off x="0" y="0"/>
          <a:ext cx="6426714" cy="149056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err="1"/>
            <a:t>WebLoader</a:t>
          </a:r>
          <a:r>
            <a:rPr lang="zh-CN" altLang="en-US" sz="1800" kern="1200" dirty="0"/>
            <a:t>对象</a:t>
          </a:r>
          <a:endParaRPr lang="en-US" altLang="zh-CN" sz="1800" kern="1200" dirty="0"/>
        </a:p>
        <a:p>
          <a:pPr lvl="0" algn="l" defTabSz="800100">
            <a:lnSpc>
              <a:spcPct val="90000"/>
            </a:lnSpc>
            <a:spcBef>
              <a:spcPct val="0"/>
            </a:spcBef>
            <a:spcAft>
              <a:spcPct val="35000"/>
            </a:spcAft>
          </a:pPr>
          <a:r>
            <a:rPr lang="zh-CN" altLang="en-US" sz="1800" b="1" kern="1200" dirty="0">
              <a:solidFill>
                <a:srgbClr val="7030A0"/>
              </a:solidFill>
            </a:rPr>
            <a:t>远程加载数据交互接口的数据转换为</a:t>
          </a:r>
          <a:r>
            <a:rPr lang="en-US" altLang="en-US" sz="1800" b="1" kern="1200" dirty="0">
              <a:solidFill>
                <a:srgbClr val="7030A0"/>
              </a:solidFill>
            </a:rPr>
            <a:t>DO</a:t>
          </a:r>
          <a:endParaRPr lang="zh-CN" altLang="en-US" sz="1800" b="1" kern="1200" dirty="0">
            <a:solidFill>
              <a:srgbClr val="7030A0"/>
            </a:solidFill>
          </a:endParaRPr>
        </a:p>
      </dsp:txBody>
      <dsp:txXfrm>
        <a:off x="0" y="0"/>
        <a:ext cx="4905591" cy="1490565"/>
      </dsp:txXfrm>
    </dsp:sp>
    <dsp:sp modelId="{CA54E869-6746-4DD3-AEE7-6A9CFEAAB3FA}">
      <dsp:nvSpPr>
        <dsp:cNvPr id="0" name=""/>
        <dsp:cNvSpPr/>
      </dsp:nvSpPr>
      <dsp:spPr>
        <a:xfrm>
          <a:off x="567062" y="1738993"/>
          <a:ext cx="6426714" cy="1490565"/>
        </a:xfrm>
        <a:prstGeom prst="roundRect">
          <a:avLst>
            <a:gd name="adj" fmla="val 10000"/>
          </a:avLst>
        </a:prstGeom>
        <a:solidFill>
          <a:schemeClr val="accent4">
            <a:hueOff val="10211518"/>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a:t>DO</a:t>
          </a:r>
          <a:r>
            <a:rPr lang="zh-CN" altLang="en-US" sz="1800" kern="1200" dirty="0"/>
            <a:t>（</a:t>
          </a:r>
          <a:r>
            <a:rPr lang="en-US" altLang="en-US" sz="1800" kern="1200" dirty="0"/>
            <a:t>Data Object</a:t>
          </a:r>
          <a:r>
            <a:rPr lang="zh-CN" altLang="en-US" sz="1800" kern="1200" dirty="0"/>
            <a:t>）</a:t>
          </a:r>
          <a:endParaRPr lang="en-US" altLang="zh-CN" sz="1800" kern="1200" dirty="0"/>
        </a:p>
        <a:p>
          <a:pPr lvl="0" algn="l" defTabSz="800100">
            <a:lnSpc>
              <a:spcPct val="90000"/>
            </a:lnSpc>
            <a:spcBef>
              <a:spcPct val="0"/>
            </a:spcBef>
            <a:spcAft>
              <a:spcPct val="35000"/>
            </a:spcAft>
          </a:pPr>
          <a:r>
            <a:rPr lang="zh-CN" altLang="en-US" sz="1800" b="1" kern="1200" dirty="0">
              <a:solidFill>
                <a:srgbClr val="7030A0"/>
              </a:solidFill>
            </a:rPr>
            <a:t>数据对象，以装在远程加载的数据为主以便开发者使用，相关属性为</a:t>
          </a:r>
          <a:r>
            <a:rPr lang="en-US" altLang="en-US" sz="1800" b="1" kern="1200" dirty="0">
              <a:solidFill>
                <a:srgbClr val="7030A0"/>
              </a:solidFill>
            </a:rPr>
            <a:t>XML</a:t>
          </a:r>
          <a:r>
            <a:rPr lang="zh-CN" altLang="en-US" sz="1800" b="1" kern="1200" dirty="0">
              <a:solidFill>
                <a:srgbClr val="7030A0"/>
              </a:solidFill>
            </a:rPr>
            <a:t>模型的字段。</a:t>
          </a:r>
        </a:p>
      </dsp:txBody>
      <dsp:txXfrm>
        <a:off x="567062" y="1738993"/>
        <a:ext cx="4890783" cy="1490565"/>
      </dsp:txXfrm>
    </dsp:sp>
    <dsp:sp modelId="{B045B095-AC1F-46FB-BE49-69D498027592}">
      <dsp:nvSpPr>
        <dsp:cNvPr id="0" name=""/>
        <dsp:cNvSpPr/>
      </dsp:nvSpPr>
      <dsp:spPr>
        <a:xfrm>
          <a:off x="1134125" y="3477986"/>
          <a:ext cx="6426714" cy="1490565"/>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a:t>DAO</a:t>
          </a:r>
          <a:r>
            <a:rPr lang="zh-CN" altLang="en-US" sz="1800" kern="1200" dirty="0"/>
            <a:t>（</a:t>
          </a:r>
          <a:r>
            <a:rPr lang="en-US" altLang="en-US" sz="1800" kern="1200" dirty="0"/>
            <a:t>Data Access Object</a:t>
          </a:r>
          <a:r>
            <a:rPr lang="zh-CN" altLang="en-US" sz="1800" kern="1200" dirty="0"/>
            <a:t>）</a:t>
          </a:r>
          <a:endParaRPr lang="en-US" altLang="zh-CN" sz="1800" kern="1200" dirty="0"/>
        </a:p>
        <a:p>
          <a:pPr lvl="0" algn="l" defTabSz="800100">
            <a:lnSpc>
              <a:spcPct val="90000"/>
            </a:lnSpc>
            <a:spcBef>
              <a:spcPct val="0"/>
            </a:spcBef>
            <a:spcAft>
              <a:spcPct val="35000"/>
            </a:spcAft>
          </a:pPr>
          <a:r>
            <a:rPr lang="zh-CN" altLang="en-US" sz="1800" b="1" kern="1200" dirty="0">
              <a:solidFill>
                <a:srgbClr val="7030A0"/>
              </a:solidFill>
            </a:rPr>
            <a:t>数据访问对象，主要提供本地存储的方法把</a:t>
          </a:r>
          <a:r>
            <a:rPr lang="en-US" altLang="en-US" sz="1800" b="1" kern="1200" dirty="0" err="1">
              <a:solidFill>
                <a:srgbClr val="7030A0"/>
              </a:solidFill>
            </a:rPr>
            <a:t>WebLoader</a:t>
          </a:r>
          <a:r>
            <a:rPr lang="zh-CN" altLang="en-US" sz="1800" b="1" kern="1200" dirty="0">
              <a:solidFill>
                <a:srgbClr val="7030A0"/>
              </a:solidFill>
            </a:rPr>
            <a:t>对象生成的</a:t>
          </a:r>
          <a:r>
            <a:rPr lang="en-US" altLang="en-US" sz="1800" b="1" kern="1200" dirty="0">
              <a:solidFill>
                <a:srgbClr val="7030A0"/>
              </a:solidFill>
            </a:rPr>
            <a:t>DO</a:t>
          </a:r>
          <a:r>
            <a:rPr lang="zh-CN" altLang="en-US" sz="1800" b="1" kern="1200" dirty="0">
              <a:solidFill>
                <a:srgbClr val="7030A0"/>
              </a:solidFill>
            </a:rPr>
            <a:t>对象有选择性的存储到本地</a:t>
          </a:r>
        </a:p>
      </dsp:txBody>
      <dsp:txXfrm>
        <a:off x="1134125" y="3477986"/>
        <a:ext cx="4890783" cy="1490565"/>
      </dsp:txXfrm>
    </dsp:sp>
    <dsp:sp modelId="{06292878-428E-43E5-B926-778003ACA46E}">
      <dsp:nvSpPr>
        <dsp:cNvPr id="0" name=""/>
        <dsp:cNvSpPr/>
      </dsp:nvSpPr>
      <dsp:spPr>
        <a:xfrm>
          <a:off x="5457846" y="1130345"/>
          <a:ext cx="968867" cy="968867"/>
        </a:xfrm>
        <a:prstGeom prst="downArrow">
          <a:avLst>
            <a:gd name="adj1" fmla="val 55000"/>
            <a:gd name="adj2" fmla="val 45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zh-CN" altLang="en-US" sz="3600" kern="1200"/>
        </a:p>
      </dsp:txBody>
      <dsp:txXfrm>
        <a:off x="5457846" y="1130345"/>
        <a:ext cx="968867" cy="968867"/>
      </dsp:txXfrm>
    </dsp:sp>
    <dsp:sp modelId="{67F047E0-4DCD-46C8-890A-43BC0C40B153}">
      <dsp:nvSpPr>
        <dsp:cNvPr id="0" name=""/>
        <dsp:cNvSpPr/>
      </dsp:nvSpPr>
      <dsp:spPr>
        <a:xfrm>
          <a:off x="6024909" y="2859401"/>
          <a:ext cx="968867" cy="968867"/>
        </a:xfrm>
        <a:prstGeom prst="downArrow">
          <a:avLst>
            <a:gd name="adj1" fmla="val 55000"/>
            <a:gd name="adj2" fmla="val 45000"/>
          </a:avLst>
        </a:prstGeom>
        <a:solidFill>
          <a:schemeClr val="accent4">
            <a:tint val="40000"/>
            <a:alpha val="90000"/>
            <a:hueOff val="20658457"/>
            <a:satOff val="-11248"/>
            <a:lumOff val="1474"/>
            <a:alphaOff val="0"/>
          </a:schemeClr>
        </a:solidFill>
        <a:ln w="12700" cap="flat" cmpd="sng" algn="ctr">
          <a:solidFill>
            <a:schemeClr val="accent4">
              <a:tint val="40000"/>
              <a:alpha val="90000"/>
              <a:hueOff val="20658457"/>
              <a:satOff val="-11248"/>
              <a:lumOff val="14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zh-CN" altLang="en-US" sz="3600" kern="1200"/>
        </a:p>
      </dsp:txBody>
      <dsp:txXfrm>
        <a:off x="6024909" y="2859401"/>
        <a:ext cx="968867" cy="968867"/>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D170419-7D18-491B-8212-B84A0D5B5B04}">
      <dsp:nvSpPr>
        <dsp:cNvPr id="0" name=""/>
        <dsp:cNvSpPr/>
      </dsp:nvSpPr>
      <dsp:spPr>
        <a:xfrm>
          <a:off x="0" y="237626"/>
          <a:ext cx="5141371" cy="5141371"/>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CAC7D86-B4FC-4AF4-9A1A-AA42BBF2761A}">
      <dsp:nvSpPr>
        <dsp:cNvPr id="0" name=""/>
        <dsp:cNvSpPr/>
      </dsp:nvSpPr>
      <dsp:spPr>
        <a:xfrm>
          <a:off x="2570685" y="237626"/>
          <a:ext cx="5998266" cy="514137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a:t>远程数据交互</a:t>
          </a:r>
        </a:p>
      </dsp:txBody>
      <dsp:txXfrm>
        <a:off x="2570685" y="237626"/>
        <a:ext cx="2999133" cy="1542414"/>
      </dsp:txXfrm>
    </dsp:sp>
    <dsp:sp modelId="{5909D035-F6E2-4096-A89D-38EA1C02A33E}">
      <dsp:nvSpPr>
        <dsp:cNvPr id="0" name=""/>
        <dsp:cNvSpPr/>
      </dsp:nvSpPr>
      <dsp:spPr>
        <a:xfrm>
          <a:off x="899741" y="1780041"/>
          <a:ext cx="3341887" cy="334188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C8429E-EE54-49F7-9101-FFEABDC5760B}">
      <dsp:nvSpPr>
        <dsp:cNvPr id="0" name=""/>
        <dsp:cNvSpPr/>
      </dsp:nvSpPr>
      <dsp:spPr>
        <a:xfrm>
          <a:off x="2570685" y="1780041"/>
          <a:ext cx="5998266" cy="334188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a:t>本地数据存储</a:t>
          </a:r>
        </a:p>
      </dsp:txBody>
      <dsp:txXfrm>
        <a:off x="2570685" y="1780041"/>
        <a:ext cx="2999133" cy="1542409"/>
      </dsp:txXfrm>
    </dsp:sp>
    <dsp:sp modelId="{9185EEA4-F624-4FB6-8D3C-7E10D0ED8CC8}">
      <dsp:nvSpPr>
        <dsp:cNvPr id="0" name=""/>
        <dsp:cNvSpPr/>
      </dsp:nvSpPr>
      <dsp:spPr>
        <a:xfrm>
          <a:off x="1799480" y="3322450"/>
          <a:ext cx="1542409" cy="1542409"/>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A8B2A6F-5643-4E8A-98B8-83807E12816F}">
      <dsp:nvSpPr>
        <dsp:cNvPr id="0" name=""/>
        <dsp:cNvSpPr/>
      </dsp:nvSpPr>
      <dsp:spPr>
        <a:xfrm>
          <a:off x="2570685" y="3322450"/>
          <a:ext cx="5998266" cy="1542409"/>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rgbClr val="FF0000"/>
              </a:solidFill>
            </a:rPr>
            <a:t>自动生成</a:t>
          </a:r>
          <a:r>
            <a:rPr lang="zh-CN" altLang="en-US" sz="2800" kern="1200" dirty="0" smtClean="0"/>
            <a:t>业务模型的相关代码</a:t>
          </a:r>
          <a:endParaRPr lang="zh-CN" altLang="en-US" sz="2800" kern="1200" dirty="0"/>
        </a:p>
      </dsp:txBody>
      <dsp:txXfrm>
        <a:off x="2570685" y="3322450"/>
        <a:ext cx="2999133" cy="1542409"/>
      </dsp:txXfrm>
    </dsp:sp>
    <dsp:sp modelId="{23640AAC-B749-4ADC-A4AA-9A59DE889370}">
      <dsp:nvSpPr>
        <dsp:cNvPr id="0" name=""/>
        <dsp:cNvSpPr/>
      </dsp:nvSpPr>
      <dsp:spPr>
        <a:xfrm>
          <a:off x="5569818" y="237626"/>
          <a:ext cx="2999133" cy="1542414"/>
        </a:xfrm>
        <a:prstGeom prst="rect">
          <a:avLst/>
        </a:prstGeom>
        <a:noFill/>
        <a:ln w="127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远程数据获取（</a:t>
          </a:r>
          <a:r>
            <a:rPr lang="en-US" altLang="zh-CN" sz="1200" kern="1200" dirty="0"/>
            <a:t>SOAP</a:t>
          </a:r>
          <a:r>
            <a:rPr lang="zh-CN" altLang="en-US" sz="1200" kern="1200" dirty="0"/>
            <a:t>）</a:t>
          </a:r>
        </a:p>
        <a:p>
          <a:pPr marL="114300" lvl="1" indent="-114300" algn="l" defTabSz="533400">
            <a:lnSpc>
              <a:spcPct val="90000"/>
            </a:lnSpc>
            <a:spcBef>
              <a:spcPct val="0"/>
            </a:spcBef>
            <a:spcAft>
              <a:spcPct val="15000"/>
            </a:spcAft>
            <a:buChar char="••"/>
          </a:pPr>
          <a:r>
            <a:rPr lang="zh-CN" altLang="en-US" sz="1200" kern="1200" dirty="0"/>
            <a:t>解析远程</a:t>
          </a:r>
          <a:r>
            <a:rPr lang="zh-CN" altLang="en-US" sz="1200" kern="1200" dirty="0" smtClean="0"/>
            <a:t>数据</a:t>
          </a:r>
          <a:endParaRPr lang="zh-CN" altLang="en-US" sz="1200" kern="1200" dirty="0"/>
        </a:p>
        <a:p>
          <a:pPr marL="114300" lvl="1" indent="-114300" algn="l" defTabSz="533400">
            <a:lnSpc>
              <a:spcPct val="90000"/>
            </a:lnSpc>
            <a:spcBef>
              <a:spcPct val="0"/>
            </a:spcBef>
            <a:spcAft>
              <a:spcPct val="15000"/>
            </a:spcAft>
            <a:buChar char="••"/>
          </a:pPr>
          <a:r>
            <a:rPr lang="en-US" altLang="en-US" sz="1200" kern="1200" dirty="0"/>
            <a:t>WIFI</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a:t>只</a:t>
          </a:r>
          <a:r>
            <a:rPr lang="zh-CN" altLang="en-US" sz="1200" kern="1200" dirty="0" smtClean="0"/>
            <a:t>获取更新数据</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a:t>定时器</a:t>
          </a:r>
        </a:p>
        <a:p>
          <a:pPr marL="114300" lvl="1" indent="-114300" algn="l" defTabSz="533400">
            <a:lnSpc>
              <a:spcPct val="90000"/>
            </a:lnSpc>
            <a:spcBef>
              <a:spcPct val="0"/>
            </a:spcBef>
            <a:spcAft>
              <a:spcPct val="15000"/>
            </a:spcAft>
            <a:buChar char="••"/>
          </a:pPr>
          <a:r>
            <a:rPr lang="zh-CN" altLang="en-US" sz="1200" kern="1200" dirty="0"/>
            <a:t>流量控制</a:t>
          </a:r>
        </a:p>
      </dsp:txBody>
      <dsp:txXfrm>
        <a:off x="5569818" y="237626"/>
        <a:ext cx="2999133" cy="1542414"/>
      </dsp:txXfrm>
    </dsp:sp>
    <dsp:sp modelId="{550A9515-DB73-4908-9A85-1A2920082CAA}">
      <dsp:nvSpPr>
        <dsp:cNvPr id="0" name=""/>
        <dsp:cNvSpPr/>
      </dsp:nvSpPr>
      <dsp:spPr>
        <a:xfrm>
          <a:off x="5569818" y="1780041"/>
          <a:ext cx="2999133" cy="1542409"/>
        </a:xfrm>
        <a:prstGeom prst="rect">
          <a:avLst/>
        </a:prstGeom>
        <a:noFill/>
        <a:ln w="127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数据库读写</a:t>
          </a:r>
        </a:p>
        <a:p>
          <a:pPr marL="114300" lvl="1" indent="-114300" algn="l" defTabSz="533400">
            <a:lnSpc>
              <a:spcPct val="90000"/>
            </a:lnSpc>
            <a:spcBef>
              <a:spcPct val="0"/>
            </a:spcBef>
            <a:spcAft>
              <a:spcPct val="15000"/>
            </a:spcAft>
            <a:buChar char="••"/>
          </a:pPr>
          <a:r>
            <a:rPr lang="en-US" altLang="en-US" sz="1200" kern="1200" dirty="0"/>
            <a:t>SQL</a:t>
          </a:r>
          <a:r>
            <a:rPr lang="zh-CN" altLang="en-US" sz="1200" kern="1200" dirty="0"/>
            <a:t>增删查改编码</a:t>
          </a:r>
        </a:p>
        <a:p>
          <a:pPr marL="114300" lvl="1" indent="-114300" algn="l" defTabSz="533400">
            <a:lnSpc>
              <a:spcPct val="90000"/>
            </a:lnSpc>
            <a:spcBef>
              <a:spcPct val="0"/>
            </a:spcBef>
            <a:spcAft>
              <a:spcPct val="15000"/>
            </a:spcAft>
            <a:buChar char="••"/>
          </a:pPr>
          <a:r>
            <a:rPr lang="zh-CN" altLang="en-US" sz="1200" kern="1200" dirty="0"/>
            <a:t>离线数据读取</a:t>
          </a:r>
        </a:p>
        <a:p>
          <a:pPr marL="114300" lvl="1" indent="-114300" algn="l" defTabSz="533400">
            <a:lnSpc>
              <a:spcPct val="90000"/>
            </a:lnSpc>
            <a:spcBef>
              <a:spcPct val="0"/>
            </a:spcBef>
            <a:spcAft>
              <a:spcPct val="15000"/>
            </a:spcAft>
            <a:buChar char="••"/>
          </a:pPr>
          <a:r>
            <a:rPr lang="zh-CN" altLang="en-US" sz="1200" kern="1200" dirty="0"/>
            <a:t>数据对象编码</a:t>
          </a:r>
        </a:p>
        <a:p>
          <a:pPr marL="114300" lvl="1" indent="-114300" algn="l" defTabSz="533400">
            <a:lnSpc>
              <a:spcPct val="90000"/>
            </a:lnSpc>
            <a:spcBef>
              <a:spcPct val="0"/>
            </a:spcBef>
            <a:spcAft>
              <a:spcPct val="15000"/>
            </a:spcAft>
            <a:buChar char="••"/>
          </a:pPr>
          <a:r>
            <a:rPr lang="zh-CN" altLang="en-US" sz="1200" kern="1200" dirty="0"/>
            <a:t>数据分页读取</a:t>
          </a:r>
        </a:p>
      </dsp:txBody>
      <dsp:txXfrm>
        <a:off x="5569818" y="1780041"/>
        <a:ext cx="2999133" cy="1542409"/>
      </dsp:txXfrm>
    </dsp:sp>
    <dsp:sp modelId="{5E822B20-D3E7-4174-A5EC-4B1180554759}">
      <dsp:nvSpPr>
        <dsp:cNvPr id="0" name=""/>
        <dsp:cNvSpPr/>
      </dsp:nvSpPr>
      <dsp:spPr>
        <a:xfrm>
          <a:off x="5569818" y="3322450"/>
          <a:ext cx="2999133" cy="1542409"/>
        </a:xfrm>
        <a:prstGeom prst="rect">
          <a:avLst/>
        </a:prstGeom>
        <a:noFill/>
        <a:ln w="127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t>调用各个远程数据服务接口</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数据对象字段的创建</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数据对象解析数据代码（远程数据和游标）</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数据库表生成</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数据库表插入语句</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数据库表更新语句</a:t>
          </a:r>
          <a:endParaRPr lang="zh-CN" altLang="en-US" sz="1200" kern="1200" dirty="0"/>
        </a:p>
      </dsp:txBody>
      <dsp:txXfrm>
        <a:off x="5569818" y="3322450"/>
        <a:ext cx="2999133" cy="1542409"/>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p:txBody>
          <a:bodyPr/>
          <a:lstStyle/>
          <a:p>
            <a:fld id="{530820CF-B880-4189-942D-D702A7CBA730}" type="datetimeFigureOut">
              <a:rPr lang="zh-CN" altLang="en-US" smtClean="0"/>
              <a:pPr/>
              <a:t>2016/11/14</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0C913308-F349-4B6D-A68A-DD1791B4A57B}" type="slidenum">
              <a:rPr lang="zh-CN" altLang="en-US" smtClean="0"/>
              <a:pPr/>
              <a:t>‹#›</a:t>
            </a:fld>
            <a:endParaRPr lang="zh-CN" alt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CN" altLang="en-US"/>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1"/>
            <a:ext cx="201168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914400" y="274640"/>
            <a:ext cx="55626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0"/>
            <a:ext cx="7772400" cy="1362075"/>
          </a:xfrm>
        </p:spPr>
        <p:txBody>
          <a:bodyPr anchor="b" anchorCtr="0"/>
          <a:lstStyle>
            <a:lvl1pPr algn="l">
              <a:buNone/>
              <a:defRPr sz="4000" b="0" cap="none"/>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4</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6/11/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6/11/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6/11/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4</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530820CF-B880-4189-942D-D702A7CBA730}" type="datetimeFigureOut">
              <a:rPr lang="zh-CN" altLang="en-US" smtClean="0"/>
              <a:pPr/>
              <a:t>2016/11/14</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2.png"/><Relationship Id="rId7" Type="http://schemas.openxmlformats.org/officeDocument/2006/relationships/image" Target="../media/image5.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r>
              <a:rPr lang="zh-CN" altLang="en-US" dirty="0"/>
              <a:t>作者：蔡笋</a:t>
            </a:r>
            <a:endParaRPr lang="en-US" altLang="zh-CN" dirty="0"/>
          </a:p>
          <a:p>
            <a:r>
              <a:rPr lang="zh-CN" altLang="en-US" dirty="0"/>
              <a:t>学号：</a:t>
            </a:r>
            <a:r>
              <a:rPr lang="en-US" altLang="zh-CN" dirty="0"/>
              <a:t>2012431301</a:t>
            </a:r>
          </a:p>
          <a:p>
            <a:r>
              <a:rPr lang="zh-CN" altLang="en-US" dirty="0"/>
              <a:t>导师：朱映映副教授</a:t>
            </a:r>
          </a:p>
        </p:txBody>
      </p:sp>
      <p:sp>
        <p:nvSpPr>
          <p:cNvPr id="2" name="标题 1"/>
          <p:cNvSpPr>
            <a:spLocks noGrp="1"/>
          </p:cNvSpPr>
          <p:nvPr>
            <p:ph type="ctrTitle"/>
          </p:nvPr>
        </p:nvSpPr>
        <p:spPr/>
        <p:txBody>
          <a:bodyPr/>
          <a:lstStyle/>
          <a:p>
            <a:r>
              <a:rPr lang="zh-CN" altLang="en-US" dirty="0"/>
              <a:t>面向移动应用开发的数据交互服务框架的研发</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移动应用数据交互模块</a:t>
            </a:r>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899592" y="1484784"/>
          <a:ext cx="7560840"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16632"/>
            <a:ext cx="7772400" cy="1143000"/>
          </a:xfrm>
        </p:spPr>
        <p:txBody>
          <a:bodyPr>
            <a:normAutofit/>
          </a:bodyPr>
          <a:lstStyle/>
          <a:p>
            <a:r>
              <a:rPr lang="zh-CN" altLang="en-US" dirty="0"/>
              <a:t>远程数据交互访问流程图</a:t>
            </a:r>
            <a:endParaRPr lang="en-US" altLang="zh-CN" dirty="0"/>
          </a:p>
        </p:txBody>
      </p:sp>
      <p:sp>
        <p:nvSpPr>
          <p:cNvPr id="3" name="内容占位符 2"/>
          <p:cNvSpPr>
            <a:spLocks noGrp="1"/>
          </p:cNvSpPr>
          <p:nvPr>
            <p:ph sz="quarter" idx="1"/>
          </p:nvPr>
        </p:nvSpPr>
        <p:spPr/>
        <p:txBody>
          <a:bodyPr>
            <a:normAutofit/>
          </a:bodyPr>
          <a:lstStyle/>
          <a:p>
            <a:endParaRPr lang="en-US" altLang="zh-CN" dirty="0"/>
          </a:p>
          <a:p>
            <a:endParaRPr lang="en-US" altLang="zh-CN" dirty="0"/>
          </a:p>
          <a:p>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7" name="Object 3"/>
          <p:cNvGraphicFramePr>
            <a:graphicFrameLocks noChangeAspect="1"/>
          </p:cNvGraphicFramePr>
          <p:nvPr/>
        </p:nvGraphicFramePr>
        <p:xfrm>
          <a:off x="395536" y="1412776"/>
          <a:ext cx="8522995" cy="4896544"/>
        </p:xfrm>
        <a:graphic>
          <a:graphicData uri="http://schemas.openxmlformats.org/presentationml/2006/ole">
            <p:oleObj spid="_x0000_s36870" name="Visio" r:id="rId3" imgW="4858728" imgH="2788557" progId="Visio.Drawing.11">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315416"/>
            <a:ext cx="7772400" cy="1143000"/>
          </a:xfrm>
        </p:spPr>
        <p:txBody>
          <a:bodyPr>
            <a:normAutofit/>
          </a:bodyPr>
          <a:lstStyle/>
          <a:p>
            <a:r>
              <a:rPr lang="zh-CN" altLang="en-US" dirty="0"/>
              <a:t>解决移动应用开发的问题</a:t>
            </a:r>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251520" y="836712"/>
          <a:ext cx="8568952" cy="56166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应用</a:t>
            </a:r>
          </a:p>
        </p:txBody>
      </p:sp>
      <p:sp>
        <p:nvSpPr>
          <p:cNvPr id="3" name="内容占位符 2"/>
          <p:cNvSpPr>
            <a:spLocks noGrp="1"/>
          </p:cNvSpPr>
          <p:nvPr>
            <p:ph sz="quarter" idx="1"/>
          </p:nvPr>
        </p:nvSpPr>
        <p:spPr/>
        <p:txBody>
          <a:bodyPr>
            <a:normAutofit/>
          </a:bodyPr>
          <a:lstStyle/>
          <a:p>
            <a:endParaRPr lang="en-US" altLang="zh-CN" dirty="0"/>
          </a:p>
          <a:p>
            <a:r>
              <a:rPr lang="zh-CN" altLang="en-US" dirty="0"/>
              <a:t>本课题以完成一个安卓版的新闻客户端来验证开发过程的简单，高效和低成本和简要二次开发</a:t>
            </a:r>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descr="IMG_0158.JPG"/>
          <p:cNvPicPr>
            <a:picLocks noChangeAspect="1" noChangeArrowheads="1"/>
          </p:cNvPicPr>
          <p:nvPr/>
        </p:nvPicPr>
        <p:blipFill>
          <a:blip r:embed="rId2" cstate="print"/>
          <a:srcRect/>
          <a:stretch>
            <a:fillRect/>
          </a:stretch>
        </p:blipFill>
        <p:spPr bwMode="auto">
          <a:xfrm>
            <a:off x="1763688" y="2852936"/>
            <a:ext cx="1807827" cy="3206146"/>
          </a:xfrm>
          <a:prstGeom prst="rect">
            <a:avLst/>
          </a:prstGeom>
          <a:noFill/>
          <a:ln w="9525">
            <a:noFill/>
            <a:miter lim="800000"/>
            <a:headEnd/>
            <a:tailEnd/>
          </a:ln>
        </p:spPr>
      </p:pic>
      <p:pic>
        <p:nvPicPr>
          <p:cNvPr id="6" name="内容占位符 3" descr="IMG_0157.JPG"/>
          <p:cNvPicPr>
            <a:picLocks noGrp="1" noChangeAspect="1" noChangeArrowheads="1"/>
          </p:cNvPicPr>
          <p:nvPr/>
        </p:nvPicPr>
        <p:blipFill>
          <a:blip r:embed="rId3" cstate="print"/>
          <a:srcRect/>
          <a:stretch>
            <a:fillRect/>
          </a:stretch>
        </p:blipFill>
        <p:spPr bwMode="auto">
          <a:xfrm>
            <a:off x="5076056" y="2924944"/>
            <a:ext cx="1807827" cy="320614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设计新闻业务</a:t>
            </a:r>
            <a:r>
              <a:rPr lang="en-US" altLang="zh-CN" dirty="0"/>
              <a:t>XML</a:t>
            </a:r>
            <a:r>
              <a:rPr lang="zh-CN" altLang="en-US" dirty="0"/>
              <a:t>模型</a:t>
            </a:r>
          </a:p>
        </p:txBody>
      </p:sp>
      <p:pic>
        <p:nvPicPr>
          <p:cNvPr id="7169" name="Picture 1"/>
          <p:cNvPicPr>
            <a:picLocks noChangeAspect="1" noChangeArrowheads="1"/>
          </p:cNvPicPr>
          <p:nvPr/>
        </p:nvPicPr>
        <p:blipFill>
          <a:blip r:embed="rId2" cstate="print"/>
          <a:srcRect/>
          <a:stretch>
            <a:fillRect/>
          </a:stretch>
        </p:blipFill>
        <p:spPr bwMode="auto">
          <a:xfrm>
            <a:off x="323529" y="1340768"/>
            <a:ext cx="5130570" cy="4104456"/>
          </a:xfrm>
          <a:prstGeom prst="rect">
            <a:avLst/>
          </a:prstGeom>
          <a:noFill/>
          <a:ln w="9525">
            <a:noFill/>
            <a:miter lim="800000"/>
            <a:headEnd/>
            <a:tailEnd/>
          </a:ln>
        </p:spPr>
      </p:pic>
      <p:pic>
        <p:nvPicPr>
          <p:cNvPr id="7170" name="Picture 2"/>
          <p:cNvPicPr>
            <a:picLocks noChangeAspect="1" noChangeArrowheads="1"/>
          </p:cNvPicPr>
          <p:nvPr/>
        </p:nvPicPr>
        <p:blipFill>
          <a:blip r:embed="rId3" cstate="print"/>
          <a:srcRect/>
          <a:stretch>
            <a:fillRect/>
          </a:stretch>
        </p:blipFill>
        <p:spPr bwMode="auto">
          <a:xfrm>
            <a:off x="4788024" y="2348880"/>
            <a:ext cx="3998086" cy="4418087"/>
          </a:xfrm>
          <a:prstGeom prst="rect">
            <a:avLst/>
          </a:prstGeom>
          <a:noFill/>
          <a:ln w="9525">
            <a:noFill/>
            <a:miter lim="800000"/>
            <a:headEnd/>
            <a:tailEnd/>
          </a:ln>
        </p:spPr>
      </p:pic>
      <p:pic>
        <p:nvPicPr>
          <p:cNvPr id="7171" name="Picture 1"/>
          <p:cNvPicPr>
            <a:picLocks noChangeAspect="1" noChangeArrowheads="1"/>
          </p:cNvPicPr>
          <p:nvPr/>
        </p:nvPicPr>
        <p:blipFill>
          <a:blip r:embed="rId4" cstate="print"/>
          <a:srcRect/>
          <a:stretch>
            <a:fillRect/>
          </a:stretch>
        </p:blipFill>
        <p:spPr bwMode="auto">
          <a:xfrm>
            <a:off x="3131840" y="2204864"/>
            <a:ext cx="2482850" cy="2860675"/>
          </a:xfrm>
          <a:prstGeom prst="rect">
            <a:avLst/>
          </a:prstGeom>
          <a:noFill/>
          <a:ln w="9525">
            <a:noFill/>
            <a:miter lim="800000"/>
            <a:headEnd/>
            <a:tailEnd/>
          </a:ln>
        </p:spPr>
      </p:pic>
      <p:pic>
        <p:nvPicPr>
          <p:cNvPr id="7172" name="Picture 1"/>
          <p:cNvPicPr>
            <a:picLocks noChangeAspect="1" noChangeArrowheads="1"/>
          </p:cNvPicPr>
          <p:nvPr/>
        </p:nvPicPr>
        <p:blipFill>
          <a:blip r:embed="rId5" cstate="print"/>
          <a:srcRect/>
          <a:stretch>
            <a:fillRect/>
          </a:stretch>
        </p:blipFill>
        <p:spPr bwMode="auto">
          <a:xfrm>
            <a:off x="1835696" y="1772816"/>
            <a:ext cx="5646460" cy="3744416"/>
          </a:xfrm>
          <a:prstGeom prst="rect">
            <a:avLst/>
          </a:prstGeom>
          <a:noFill/>
          <a:ln w="9525">
            <a:noFill/>
            <a:miter lim="800000"/>
            <a:headEnd/>
            <a:tailEnd/>
          </a:ln>
        </p:spPr>
      </p:pic>
      <p:pic>
        <p:nvPicPr>
          <p:cNvPr id="7173" name="Picture 1"/>
          <p:cNvPicPr>
            <a:picLocks noChangeAspect="1" noChangeArrowheads="1"/>
          </p:cNvPicPr>
          <p:nvPr/>
        </p:nvPicPr>
        <p:blipFill>
          <a:blip r:embed="rId6" cstate="print"/>
          <a:srcRect/>
          <a:stretch>
            <a:fillRect/>
          </a:stretch>
        </p:blipFill>
        <p:spPr bwMode="auto">
          <a:xfrm>
            <a:off x="1979712" y="1556792"/>
            <a:ext cx="5256584" cy="4414957"/>
          </a:xfrm>
          <a:prstGeom prst="rect">
            <a:avLst/>
          </a:prstGeom>
          <a:noFill/>
          <a:ln w="9525">
            <a:noFill/>
            <a:miter lim="800000"/>
            <a:headEnd/>
            <a:tailEnd/>
          </a:ln>
        </p:spPr>
      </p:pic>
      <p:pic>
        <p:nvPicPr>
          <p:cNvPr id="7174" name="Picture 1"/>
          <p:cNvPicPr>
            <a:picLocks noChangeAspect="1" noChangeArrowheads="1"/>
          </p:cNvPicPr>
          <p:nvPr/>
        </p:nvPicPr>
        <p:blipFill>
          <a:blip r:embed="rId7" cstate="print"/>
          <a:srcRect/>
          <a:stretch>
            <a:fillRect/>
          </a:stretch>
        </p:blipFill>
        <p:spPr bwMode="auto">
          <a:xfrm>
            <a:off x="1259632" y="1484784"/>
            <a:ext cx="6971227" cy="3816424"/>
          </a:xfrm>
          <a:prstGeom prst="rect">
            <a:avLst/>
          </a:prstGeom>
          <a:noFill/>
          <a:ln w="9525">
            <a:noFill/>
            <a:miter lim="800000"/>
            <a:headEnd/>
            <a:tailEnd/>
          </a:ln>
        </p:spPr>
      </p:pic>
      <p:pic>
        <p:nvPicPr>
          <p:cNvPr id="7175" name="Picture 1"/>
          <p:cNvPicPr>
            <a:picLocks noChangeAspect="1" noChangeArrowheads="1"/>
          </p:cNvPicPr>
          <p:nvPr/>
        </p:nvPicPr>
        <p:blipFill>
          <a:blip r:embed="rId8" cstate="print"/>
          <a:srcRect/>
          <a:stretch>
            <a:fillRect/>
          </a:stretch>
        </p:blipFill>
        <p:spPr bwMode="auto">
          <a:xfrm>
            <a:off x="1187624" y="2060848"/>
            <a:ext cx="7267407" cy="2664296"/>
          </a:xfrm>
          <a:prstGeom prst="rect">
            <a:avLst/>
          </a:prstGeom>
          <a:noFill/>
          <a:ln w="9525">
            <a:noFill/>
            <a:miter lim="800000"/>
            <a:headEnd/>
            <a:tailEnd/>
          </a:ln>
        </p:spPr>
      </p:pic>
      <p:pic>
        <p:nvPicPr>
          <p:cNvPr id="7176" name="Picture 2"/>
          <p:cNvPicPr>
            <a:picLocks noChangeAspect="1" noChangeArrowheads="1"/>
          </p:cNvPicPr>
          <p:nvPr/>
        </p:nvPicPr>
        <p:blipFill>
          <a:blip r:embed="rId9" cstate="print"/>
          <a:srcRect/>
          <a:stretch>
            <a:fillRect/>
          </a:stretch>
        </p:blipFill>
        <p:spPr bwMode="auto">
          <a:xfrm>
            <a:off x="1187624" y="1700808"/>
            <a:ext cx="7224953" cy="338437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 calcmode="lin" valueType="num">
                                      <p:cBhvr additive="base">
                                        <p:cTn id="7" dur="500" fill="hold"/>
                                        <p:tgtEl>
                                          <p:spTgt spid="7171"/>
                                        </p:tgtEl>
                                        <p:attrNameLst>
                                          <p:attrName>ppt_x</p:attrName>
                                        </p:attrNameLst>
                                      </p:cBhvr>
                                      <p:tavLst>
                                        <p:tav tm="0">
                                          <p:val>
                                            <p:strVal val="#ppt_x"/>
                                          </p:val>
                                        </p:tav>
                                        <p:tav tm="100000">
                                          <p:val>
                                            <p:strVal val="#ppt_x"/>
                                          </p:val>
                                        </p:tav>
                                      </p:tavLst>
                                    </p:anim>
                                    <p:anim calcmode="lin" valueType="num">
                                      <p:cBhvr additive="base">
                                        <p:cTn id="8"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2"/>
                                        </p:tgtEl>
                                        <p:attrNameLst>
                                          <p:attrName>style.visibility</p:attrName>
                                        </p:attrNameLst>
                                      </p:cBhvr>
                                      <p:to>
                                        <p:strVal val="visible"/>
                                      </p:to>
                                    </p:set>
                                    <p:anim calcmode="lin" valueType="num">
                                      <p:cBhvr additive="base">
                                        <p:cTn id="13" dur="500" fill="hold"/>
                                        <p:tgtEl>
                                          <p:spTgt spid="7172"/>
                                        </p:tgtEl>
                                        <p:attrNameLst>
                                          <p:attrName>ppt_x</p:attrName>
                                        </p:attrNameLst>
                                      </p:cBhvr>
                                      <p:tavLst>
                                        <p:tav tm="0">
                                          <p:val>
                                            <p:strVal val="#ppt_x"/>
                                          </p:val>
                                        </p:tav>
                                        <p:tav tm="100000">
                                          <p:val>
                                            <p:strVal val="#ppt_x"/>
                                          </p:val>
                                        </p:tav>
                                      </p:tavLst>
                                    </p:anim>
                                    <p:anim calcmode="lin" valueType="num">
                                      <p:cBhvr additive="base">
                                        <p:cTn id="14"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3"/>
                                        </p:tgtEl>
                                        <p:attrNameLst>
                                          <p:attrName>style.visibility</p:attrName>
                                        </p:attrNameLst>
                                      </p:cBhvr>
                                      <p:to>
                                        <p:strVal val="visible"/>
                                      </p:to>
                                    </p:set>
                                    <p:anim calcmode="lin" valueType="num">
                                      <p:cBhvr additive="base">
                                        <p:cTn id="19" dur="500" fill="hold"/>
                                        <p:tgtEl>
                                          <p:spTgt spid="7173"/>
                                        </p:tgtEl>
                                        <p:attrNameLst>
                                          <p:attrName>ppt_x</p:attrName>
                                        </p:attrNameLst>
                                      </p:cBhvr>
                                      <p:tavLst>
                                        <p:tav tm="0">
                                          <p:val>
                                            <p:strVal val="#ppt_x"/>
                                          </p:val>
                                        </p:tav>
                                        <p:tav tm="100000">
                                          <p:val>
                                            <p:strVal val="#ppt_x"/>
                                          </p:val>
                                        </p:tav>
                                      </p:tavLst>
                                    </p:anim>
                                    <p:anim calcmode="lin" valueType="num">
                                      <p:cBhvr additive="base">
                                        <p:cTn id="20"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4"/>
                                        </p:tgtEl>
                                        <p:attrNameLst>
                                          <p:attrName>style.visibility</p:attrName>
                                        </p:attrNameLst>
                                      </p:cBhvr>
                                      <p:to>
                                        <p:strVal val="visible"/>
                                      </p:to>
                                    </p:set>
                                    <p:anim calcmode="lin" valueType="num">
                                      <p:cBhvr additive="base">
                                        <p:cTn id="25" dur="500" fill="hold"/>
                                        <p:tgtEl>
                                          <p:spTgt spid="7174"/>
                                        </p:tgtEl>
                                        <p:attrNameLst>
                                          <p:attrName>ppt_x</p:attrName>
                                        </p:attrNameLst>
                                      </p:cBhvr>
                                      <p:tavLst>
                                        <p:tav tm="0">
                                          <p:val>
                                            <p:strVal val="#ppt_x"/>
                                          </p:val>
                                        </p:tav>
                                        <p:tav tm="100000">
                                          <p:val>
                                            <p:strVal val="#ppt_x"/>
                                          </p:val>
                                        </p:tav>
                                      </p:tavLst>
                                    </p:anim>
                                    <p:anim calcmode="lin" valueType="num">
                                      <p:cBhvr additive="base">
                                        <p:cTn id="26"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75"/>
                                        </p:tgtEl>
                                        <p:attrNameLst>
                                          <p:attrName>style.visibility</p:attrName>
                                        </p:attrNameLst>
                                      </p:cBhvr>
                                      <p:to>
                                        <p:strVal val="visible"/>
                                      </p:to>
                                    </p:set>
                                    <p:anim calcmode="lin" valueType="num">
                                      <p:cBhvr additive="base">
                                        <p:cTn id="31" dur="500" fill="hold"/>
                                        <p:tgtEl>
                                          <p:spTgt spid="7175"/>
                                        </p:tgtEl>
                                        <p:attrNameLst>
                                          <p:attrName>ppt_x</p:attrName>
                                        </p:attrNameLst>
                                      </p:cBhvr>
                                      <p:tavLst>
                                        <p:tav tm="0">
                                          <p:val>
                                            <p:strVal val="#ppt_x"/>
                                          </p:val>
                                        </p:tav>
                                        <p:tav tm="100000">
                                          <p:val>
                                            <p:strVal val="#ppt_x"/>
                                          </p:val>
                                        </p:tav>
                                      </p:tavLst>
                                    </p:anim>
                                    <p:anim calcmode="lin" valueType="num">
                                      <p:cBhvr additive="base">
                                        <p:cTn id="32"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176"/>
                                        </p:tgtEl>
                                        <p:attrNameLst>
                                          <p:attrName>style.visibility</p:attrName>
                                        </p:attrNameLst>
                                      </p:cBhvr>
                                      <p:to>
                                        <p:strVal val="visible"/>
                                      </p:to>
                                    </p:set>
                                    <p:anim calcmode="lin" valueType="num">
                                      <p:cBhvr additive="base">
                                        <p:cTn id="37" dur="500" fill="hold"/>
                                        <p:tgtEl>
                                          <p:spTgt spid="7176"/>
                                        </p:tgtEl>
                                        <p:attrNameLst>
                                          <p:attrName>ppt_x</p:attrName>
                                        </p:attrNameLst>
                                      </p:cBhvr>
                                      <p:tavLst>
                                        <p:tav tm="0">
                                          <p:val>
                                            <p:strVal val="#ppt_x"/>
                                          </p:val>
                                        </p:tav>
                                        <p:tav tm="100000">
                                          <p:val>
                                            <p:strVal val="#ppt_x"/>
                                          </p:val>
                                        </p:tav>
                                      </p:tavLst>
                                    </p:anim>
                                    <p:anim calcmode="lin" valueType="num">
                                      <p:cBhvr additive="base">
                                        <p:cTn id="3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进行一些二次开发的业务逻辑</a:t>
            </a:r>
          </a:p>
        </p:txBody>
      </p:sp>
      <p:pic>
        <p:nvPicPr>
          <p:cNvPr id="38914" name="Picture 1"/>
          <p:cNvPicPr>
            <a:picLocks noChangeAspect="1" noChangeArrowheads="1"/>
          </p:cNvPicPr>
          <p:nvPr/>
        </p:nvPicPr>
        <p:blipFill>
          <a:blip r:embed="rId2" cstate="print"/>
          <a:srcRect/>
          <a:stretch>
            <a:fillRect/>
          </a:stretch>
        </p:blipFill>
        <p:spPr bwMode="auto">
          <a:xfrm>
            <a:off x="683568" y="1700808"/>
            <a:ext cx="5486400" cy="3435350"/>
          </a:xfrm>
          <a:prstGeom prst="rect">
            <a:avLst/>
          </a:prstGeom>
          <a:noFill/>
          <a:ln w="9525">
            <a:noFill/>
            <a:miter lim="800000"/>
            <a:headEnd/>
            <a:tailEnd/>
          </a:ln>
        </p:spPr>
      </p:pic>
      <p:pic>
        <p:nvPicPr>
          <p:cNvPr id="38915" name="Picture 1"/>
          <p:cNvPicPr>
            <a:picLocks noChangeAspect="1" noChangeArrowheads="1"/>
          </p:cNvPicPr>
          <p:nvPr/>
        </p:nvPicPr>
        <p:blipFill>
          <a:blip r:embed="rId3" cstate="print"/>
          <a:srcRect/>
          <a:stretch>
            <a:fillRect/>
          </a:stretch>
        </p:blipFill>
        <p:spPr bwMode="auto">
          <a:xfrm>
            <a:off x="3203848" y="2060848"/>
            <a:ext cx="5486400" cy="40497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 calcmode="lin" valueType="num">
                                      <p:cBhvr additive="base">
                                        <p:cTn id="7" dur="500" fill="hold"/>
                                        <p:tgtEl>
                                          <p:spTgt spid="38915"/>
                                        </p:tgtEl>
                                        <p:attrNameLst>
                                          <p:attrName>ppt_x</p:attrName>
                                        </p:attrNameLst>
                                      </p:cBhvr>
                                      <p:tavLst>
                                        <p:tav tm="0">
                                          <p:val>
                                            <p:strVal val="#ppt_x"/>
                                          </p:val>
                                        </p:tav>
                                        <p:tav tm="100000">
                                          <p:val>
                                            <p:strVal val="#ppt_x"/>
                                          </p:val>
                                        </p:tav>
                                      </p:tavLst>
                                    </p:anim>
                                    <p:anim calcmode="lin" valueType="num">
                                      <p:cBhvr additive="base">
                                        <p:cTn id="8" dur="500" fill="hold"/>
                                        <p:tgtEl>
                                          <p:spTgt spid="38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移动应用中获取远程数据</a:t>
            </a:r>
          </a:p>
        </p:txBody>
      </p:sp>
      <p:pic>
        <p:nvPicPr>
          <p:cNvPr id="5" name="Picture 1"/>
          <p:cNvPicPr>
            <a:picLocks noChangeAspect="1" noChangeArrowheads="1"/>
          </p:cNvPicPr>
          <p:nvPr/>
        </p:nvPicPr>
        <p:blipFill>
          <a:blip r:embed="rId2" cstate="print"/>
          <a:srcRect/>
          <a:stretch>
            <a:fillRect/>
          </a:stretch>
        </p:blipFill>
        <p:spPr bwMode="auto">
          <a:xfrm>
            <a:off x="395536" y="1844824"/>
            <a:ext cx="8468998" cy="3888432"/>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应用</a:t>
            </a:r>
          </a:p>
        </p:txBody>
      </p:sp>
      <p:sp>
        <p:nvSpPr>
          <p:cNvPr id="3" name="内容占位符 2"/>
          <p:cNvSpPr>
            <a:spLocks noGrp="1"/>
          </p:cNvSpPr>
          <p:nvPr>
            <p:ph sz="quarter" idx="1"/>
          </p:nvPr>
        </p:nvSpPr>
        <p:spPr/>
        <p:txBody>
          <a:bodyPr>
            <a:normAutofit/>
          </a:bodyPr>
          <a:lstStyle/>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descr="IMG_0158.JPG"/>
          <p:cNvPicPr>
            <a:picLocks noChangeAspect="1" noChangeArrowheads="1"/>
          </p:cNvPicPr>
          <p:nvPr/>
        </p:nvPicPr>
        <p:blipFill>
          <a:blip r:embed="rId2" cstate="print"/>
          <a:srcRect/>
          <a:stretch>
            <a:fillRect/>
          </a:stretch>
        </p:blipFill>
        <p:spPr bwMode="auto">
          <a:xfrm>
            <a:off x="1403648" y="1556792"/>
            <a:ext cx="2457469" cy="4358274"/>
          </a:xfrm>
          <a:prstGeom prst="rect">
            <a:avLst/>
          </a:prstGeom>
          <a:noFill/>
          <a:ln w="9525">
            <a:noFill/>
            <a:miter lim="800000"/>
            <a:headEnd/>
            <a:tailEnd/>
          </a:ln>
        </p:spPr>
      </p:pic>
      <p:pic>
        <p:nvPicPr>
          <p:cNvPr id="6" name="内容占位符 3" descr="IMG_0157.JPG"/>
          <p:cNvPicPr>
            <a:picLocks noGrp="1" noChangeAspect="1" noChangeArrowheads="1"/>
          </p:cNvPicPr>
          <p:nvPr/>
        </p:nvPicPr>
        <p:blipFill>
          <a:blip r:embed="rId3" cstate="print"/>
          <a:srcRect/>
          <a:stretch>
            <a:fillRect/>
          </a:stretch>
        </p:blipFill>
        <p:spPr bwMode="auto">
          <a:xfrm>
            <a:off x="4788024" y="1556792"/>
            <a:ext cx="2671923" cy="473860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总结</a:t>
            </a:r>
            <a:r>
              <a:rPr lang="en-US" altLang="zh-CN" dirty="0"/>
              <a:t>-</a:t>
            </a:r>
            <a:r>
              <a:rPr lang="zh-CN" altLang="en-US" dirty="0"/>
              <a:t>数据交互服务管理系统优点</a:t>
            </a:r>
            <a:endParaRPr lang="en-US" altLang="zh-CN" dirty="0"/>
          </a:p>
        </p:txBody>
      </p:sp>
      <p:sp>
        <p:nvSpPr>
          <p:cNvPr id="3" name="内容占位符 2"/>
          <p:cNvSpPr>
            <a:spLocks noGrp="1"/>
          </p:cNvSpPr>
          <p:nvPr>
            <p:ph sz="quarter" idx="1"/>
          </p:nvPr>
        </p:nvSpPr>
        <p:spPr/>
        <p:txBody>
          <a:bodyPr>
            <a:normAutofit lnSpcReduction="10000"/>
          </a:bodyPr>
          <a:lstStyle/>
          <a:p>
            <a:pPr>
              <a:lnSpc>
                <a:spcPct val="150000"/>
              </a:lnSpc>
            </a:pPr>
            <a:r>
              <a:rPr lang="zh-CN" altLang="en-US" dirty="0"/>
              <a:t>通过设计模板</a:t>
            </a:r>
            <a:r>
              <a:rPr lang="zh-CN" altLang="en-US" b="1" dirty="0">
                <a:solidFill>
                  <a:srgbClr val="FF0000"/>
                </a:solidFill>
              </a:rPr>
              <a:t>一键生成</a:t>
            </a:r>
            <a:r>
              <a:rPr lang="zh-CN" altLang="en-US" dirty="0"/>
              <a:t>数据交互服务</a:t>
            </a:r>
            <a:r>
              <a:rPr lang="zh-CN" altLang="en-US" b="1" dirty="0">
                <a:solidFill>
                  <a:srgbClr val="FF0000"/>
                </a:solidFill>
              </a:rPr>
              <a:t>系统</a:t>
            </a:r>
            <a:endParaRPr lang="en-US" altLang="zh-CN" b="1" dirty="0">
              <a:solidFill>
                <a:srgbClr val="FF0000"/>
              </a:solidFill>
            </a:endParaRPr>
          </a:p>
          <a:p>
            <a:pPr>
              <a:lnSpc>
                <a:spcPct val="150000"/>
              </a:lnSpc>
            </a:pPr>
            <a:r>
              <a:rPr lang="zh-CN" altLang="en-US" b="1" dirty="0">
                <a:solidFill>
                  <a:srgbClr val="FF0000"/>
                </a:solidFill>
              </a:rPr>
              <a:t>自动生成</a:t>
            </a:r>
            <a:r>
              <a:rPr lang="zh-CN" altLang="en-US" dirty="0"/>
              <a:t>移动应用开发包</a:t>
            </a:r>
            <a:r>
              <a:rPr lang="zh-CN" altLang="en-US" b="1" dirty="0">
                <a:solidFill>
                  <a:srgbClr val="FF0000"/>
                </a:solidFill>
              </a:rPr>
              <a:t>代码</a:t>
            </a:r>
            <a:endParaRPr lang="en-US" altLang="zh-CN" b="1" dirty="0">
              <a:solidFill>
                <a:srgbClr val="FF0000"/>
              </a:solidFill>
            </a:endParaRPr>
          </a:p>
          <a:p>
            <a:pPr>
              <a:lnSpc>
                <a:spcPct val="150000"/>
              </a:lnSpc>
            </a:pPr>
            <a:r>
              <a:rPr lang="zh-CN" altLang="en-US" dirty="0"/>
              <a:t>面向</a:t>
            </a:r>
            <a:r>
              <a:rPr lang="zh-CN" altLang="en-US" b="1" dirty="0">
                <a:solidFill>
                  <a:srgbClr val="FF0000"/>
                </a:solidFill>
              </a:rPr>
              <a:t>多种数据库</a:t>
            </a:r>
            <a:endParaRPr lang="en-US" altLang="zh-CN" b="1" dirty="0">
              <a:solidFill>
                <a:srgbClr val="FF0000"/>
              </a:solidFill>
            </a:endParaRPr>
          </a:p>
          <a:p>
            <a:pPr>
              <a:lnSpc>
                <a:spcPct val="150000"/>
              </a:lnSpc>
            </a:pPr>
            <a:r>
              <a:rPr lang="zh-CN" altLang="en-US" dirty="0"/>
              <a:t>灵活</a:t>
            </a:r>
            <a:r>
              <a:rPr lang="zh-CN" altLang="en-US" b="1" dirty="0">
                <a:solidFill>
                  <a:srgbClr val="FF0000"/>
                </a:solidFill>
              </a:rPr>
              <a:t>简单</a:t>
            </a:r>
            <a:r>
              <a:rPr lang="zh-CN" altLang="en-US" dirty="0"/>
              <a:t>的</a:t>
            </a:r>
            <a:r>
              <a:rPr lang="zh-CN" altLang="en-US" b="1" dirty="0">
                <a:solidFill>
                  <a:srgbClr val="FF0000"/>
                </a:solidFill>
              </a:rPr>
              <a:t>二次开发</a:t>
            </a:r>
            <a:endParaRPr lang="en-US" altLang="zh-CN" b="1" dirty="0">
              <a:solidFill>
                <a:srgbClr val="FF0000"/>
              </a:solidFill>
            </a:endParaRPr>
          </a:p>
          <a:p>
            <a:pPr>
              <a:lnSpc>
                <a:spcPct val="150000"/>
              </a:lnSpc>
            </a:pPr>
            <a:r>
              <a:rPr lang="zh-CN" altLang="en-US" b="1" dirty="0">
                <a:solidFill>
                  <a:srgbClr val="FF0000"/>
                </a:solidFill>
              </a:rPr>
              <a:t>升级</a:t>
            </a:r>
            <a:r>
              <a:rPr lang="zh-CN" altLang="en-US" dirty="0"/>
              <a:t>系统修改</a:t>
            </a:r>
            <a:r>
              <a:rPr lang="zh-CN" altLang="en-US" b="1" dirty="0">
                <a:solidFill>
                  <a:srgbClr val="FF0000"/>
                </a:solidFill>
              </a:rPr>
              <a:t>容易</a:t>
            </a:r>
            <a:endParaRPr lang="en-US" altLang="zh-CN" b="1" dirty="0">
              <a:solidFill>
                <a:srgbClr val="FF0000"/>
              </a:solidFill>
            </a:endParaRPr>
          </a:p>
          <a:p>
            <a:pPr>
              <a:lnSpc>
                <a:spcPct val="150000"/>
              </a:lnSpc>
            </a:pPr>
            <a:r>
              <a:rPr lang="zh-CN" altLang="en-US" b="1" dirty="0">
                <a:solidFill>
                  <a:srgbClr val="FF0000"/>
                </a:solidFill>
              </a:rPr>
              <a:t>部署简单</a:t>
            </a:r>
            <a:r>
              <a:rPr lang="zh-CN" altLang="en-US" dirty="0"/>
              <a:t>便捷</a:t>
            </a:r>
            <a:endParaRPr lang="en-US" altLang="zh-CN" dirty="0"/>
          </a:p>
          <a:p>
            <a:pPr>
              <a:lnSpc>
                <a:spcPct val="150000"/>
              </a:lnSpc>
            </a:pPr>
            <a:r>
              <a:rPr lang="zh-CN" altLang="en-US" dirty="0"/>
              <a:t>成本低</a:t>
            </a:r>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总结</a:t>
            </a:r>
            <a:r>
              <a:rPr lang="en-US" altLang="zh-CN" dirty="0"/>
              <a:t>-</a:t>
            </a:r>
            <a:r>
              <a:rPr lang="zh-CN" altLang="en-US" dirty="0"/>
              <a:t>移动应用数据交互组件的优点</a:t>
            </a:r>
          </a:p>
        </p:txBody>
      </p:sp>
      <p:sp>
        <p:nvSpPr>
          <p:cNvPr id="3" name="内容占位符 2"/>
          <p:cNvSpPr>
            <a:spLocks noGrp="1"/>
          </p:cNvSpPr>
          <p:nvPr>
            <p:ph sz="quarter" idx="1"/>
          </p:nvPr>
        </p:nvSpPr>
        <p:spPr/>
        <p:txBody>
          <a:bodyPr>
            <a:normAutofit/>
          </a:bodyPr>
          <a:lstStyle/>
          <a:p>
            <a:r>
              <a:rPr lang="zh-CN" altLang="en-US" b="1" dirty="0">
                <a:solidFill>
                  <a:srgbClr val="FF0000"/>
                </a:solidFill>
              </a:rPr>
              <a:t>本地化存储</a:t>
            </a:r>
            <a:r>
              <a:rPr lang="zh-CN" altLang="en-US" dirty="0"/>
              <a:t>到手机的</a:t>
            </a:r>
            <a:r>
              <a:rPr lang="en-US" altLang="zh-CN" dirty="0" err="1"/>
              <a:t>Sqlite</a:t>
            </a:r>
            <a:r>
              <a:rPr lang="zh-CN" altLang="en-US" dirty="0"/>
              <a:t>或者</a:t>
            </a:r>
            <a:r>
              <a:rPr lang="en-US" altLang="zh-CN" dirty="0"/>
              <a:t>HTML5</a:t>
            </a:r>
            <a:r>
              <a:rPr lang="zh-CN" altLang="en-US" dirty="0"/>
              <a:t>的</a:t>
            </a:r>
            <a:r>
              <a:rPr lang="en-US" altLang="zh-CN" dirty="0" err="1"/>
              <a:t>LocalStorage</a:t>
            </a:r>
            <a:endParaRPr lang="en-US" altLang="zh-CN" dirty="0"/>
          </a:p>
          <a:p>
            <a:r>
              <a:rPr lang="zh-CN" altLang="en-US" dirty="0"/>
              <a:t>安全稳定的远程</a:t>
            </a:r>
            <a:r>
              <a:rPr lang="zh-CN" altLang="en-US" b="1" dirty="0">
                <a:solidFill>
                  <a:srgbClr val="FF0000"/>
                </a:solidFill>
              </a:rPr>
              <a:t>网络请求</a:t>
            </a:r>
            <a:r>
              <a:rPr lang="zh-CN" altLang="en-US" dirty="0"/>
              <a:t>并解析为数据对象</a:t>
            </a:r>
            <a:endParaRPr lang="en-US" altLang="zh-CN" dirty="0"/>
          </a:p>
          <a:p>
            <a:r>
              <a:rPr lang="zh-CN" altLang="en-US" dirty="0">
                <a:solidFill>
                  <a:srgbClr val="0070C0"/>
                </a:solidFill>
              </a:rPr>
              <a:t>自动生成</a:t>
            </a:r>
            <a:r>
              <a:rPr lang="zh-CN" altLang="en-US" dirty="0"/>
              <a:t>相关字段的</a:t>
            </a:r>
            <a:r>
              <a:rPr lang="zh-CN" altLang="en-US" dirty="0">
                <a:solidFill>
                  <a:srgbClr val="0070C0"/>
                </a:solidFill>
              </a:rPr>
              <a:t>业务数据对象</a:t>
            </a:r>
            <a:r>
              <a:rPr lang="zh-CN" altLang="en-US" dirty="0"/>
              <a:t>，便于开发者基于面向对象进行核心代码的研发</a:t>
            </a:r>
            <a:endParaRPr lang="en-US" altLang="zh-CN" dirty="0"/>
          </a:p>
          <a:p>
            <a:r>
              <a:rPr lang="zh-CN" altLang="en-US" dirty="0">
                <a:solidFill>
                  <a:srgbClr val="0070C0"/>
                </a:solidFill>
              </a:rPr>
              <a:t>自动生成</a:t>
            </a:r>
            <a:r>
              <a:rPr lang="zh-CN" altLang="en-US" dirty="0"/>
              <a:t>相关字段的</a:t>
            </a:r>
            <a:r>
              <a:rPr lang="zh-CN" altLang="en-US" dirty="0">
                <a:solidFill>
                  <a:srgbClr val="0070C0"/>
                </a:solidFill>
              </a:rPr>
              <a:t>数据访问对象</a:t>
            </a:r>
            <a:r>
              <a:rPr lang="zh-CN" altLang="en-US" dirty="0"/>
              <a:t>以及数据库表，便于直接获取相关数据</a:t>
            </a:r>
            <a:endParaRPr lang="en-US" altLang="zh-CN" dirty="0"/>
          </a:p>
          <a:p>
            <a:r>
              <a:rPr lang="zh-CN" altLang="en-US" dirty="0">
                <a:solidFill>
                  <a:srgbClr val="0070C0"/>
                </a:solidFill>
              </a:rPr>
              <a:t>自动生成</a:t>
            </a:r>
            <a:r>
              <a:rPr lang="zh-CN" altLang="en-US" dirty="0"/>
              <a:t>相关的</a:t>
            </a:r>
            <a:r>
              <a:rPr lang="zh-CN" altLang="en-US" dirty="0">
                <a:solidFill>
                  <a:srgbClr val="0070C0"/>
                </a:solidFill>
              </a:rPr>
              <a:t>远程数据加载对象</a:t>
            </a:r>
            <a:endParaRPr lang="en-US" altLang="zh-CN" dirty="0">
              <a:solidFill>
                <a:srgbClr val="0070C0"/>
              </a:solidFill>
            </a:endParaRPr>
          </a:p>
          <a:p>
            <a:r>
              <a:rPr lang="zh-CN" altLang="en-US" dirty="0"/>
              <a:t>基于可继承性和可二次开发的</a:t>
            </a:r>
            <a:r>
              <a:rPr lang="zh-CN" altLang="en-US" dirty="0" smtClean="0"/>
              <a:t>原则</a:t>
            </a:r>
            <a:endParaRPr lang="en-US" altLang="zh-CN" dirty="0" smtClean="0"/>
          </a:p>
          <a:p>
            <a:r>
              <a:rPr lang="zh-CN" altLang="en-US" b="1" dirty="0" smtClean="0">
                <a:solidFill>
                  <a:srgbClr val="FF0000"/>
                </a:solidFill>
              </a:rPr>
              <a:t>提高开发</a:t>
            </a:r>
            <a:r>
              <a:rPr lang="zh-CN" altLang="en-US" b="1" smtClean="0">
                <a:solidFill>
                  <a:srgbClr val="FF0000"/>
                </a:solidFill>
              </a:rPr>
              <a:t>质量和减少代码</a:t>
            </a:r>
            <a:r>
              <a:rPr lang="zh-CN" altLang="en-US" b="1" dirty="0" smtClean="0">
                <a:solidFill>
                  <a:srgbClr val="FF0000"/>
                </a:solidFill>
              </a:rPr>
              <a:t>开发工作量</a:t>
            </a:r>
            <a:endParaRPr lang="en-US" altLang="zh-CN" b="1" dirty="0">
              <a:solidFill>
                <a:srgbClr val="FF0000"/>
              </a:solidFill>
            </a:endParaRPr>
          </a:p>
          <a:p>
            <a:endParaRPr lang="en-US" altLang="zh-CN" dirty="0"/>
          </a:p>
          <a:p>
            <a:endParaRPr lang="en-US" altLang="zh-CN" dirty="0"/>
          </a:p>
          <a:p>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背景及意义</a:t>
            </a:r>
          </a:p>
        </p:txBody>
      </p:sp>
      <p:sp>
        <p:nvSpPr>
          <p:cNvPr id="3" name="内容占位符 2"/>
          <p:cNvSpPr>
            <a:spLocks noGrp="1"/>
          </p:cNvSpPr>
          <p:nvPr>
            <p:ph sz="quarter" idx="1"/>
          </p:nvPr>
        </p:nvSpPr>
        <p:spPr/>
        <p:txBody>
          <a:bodyPr>
            <a:normAutofit/>
          </a:bodyPr>
          <a:lstStyle/>
          <a:p>
            <a:pPr>
              <a:lnSpc>
                <a:spcPct val="200000"/>
              </a:lnSpc>
            </a:pPr>
            <a:r>
              <a:rPr lang="zh-CN" altLang="en-US" dirty="0"/>
              <a:t>国家互联网</a:t>
            </a:r>
            <a:r>
              <a:rPr lang="en-US" altLang="zh-CN" dirty="0"/>
              <a:t>+</a:t>
            </a:r>
            <a:r>
              <a:rPr lang="zh-CN" altLang="en-US" dirty="0"/>
              <a:t>概念的提出</a:t>
            </a:r>
            <a:endParaRPr lang="en-US" altLang="zh-CN" dirty="0"/>
          </a:p>
          <a:p>
            <a:pPr>
              <a:lnSpc>
                <a:spcPct val="200000"/>
              </a:lnSpc>
            </a:pPr>
            <a:r>
              <a:rPr lang="zh-CN" altLang="en-US" dirty="0"/>
              <a:t>移动应用开发者人数急速增加</a:t>
            </a:r>
            <a:endParaRPr lang="en-US" altLang="zh-CN" dirty="0"/>
          </a:p>
          <a:p>
            <a:pPr>
              <a:lnSpc>
                <a:spcPct val="200000"/>
              </a:lnSpc>
            </a:pPr>
            <a:r>
              <a:rPr lang="zh-CN" altLang="en-US" dirty="0"/>
              <a:t>移动应用淘汰速度和生产速度太快</a:t>
            </a:r>
            <a:endParaRPr lang="en-US" altLang="zh-CN" dirty="0"/>
          </a:p>
          <a:p>
            <a:pPr>
              <a:lnSpc>
                <a:spcPct val="200000"/>
              </a:lnSpc>
            </a:pPr>
            <a:r>
              <a:rPr lang="zh-CN" altLang="en-US" dirty="0"/>
              <a:t>热门时事话题更新速度快</a:t>
            </a:r>
            <a:endParaRPr lang="en-US" altLang="zh-CN" dirty="0"/>
          </a:p>
          <a:p>
            <a:pPr>
              <a:lnSpc>
                <a:spcPct val="200000"/>
              </a:lnSpc>
            </a:pPr>
            <a:r>
              <a:rPr lang="zh-CN" altLang="en-US" dirty="0"/>
              <a:t>为移动应用提供公有性的数据交互服务</a:t>
            </a:r>
            <a:endParaRPr lang="en-US" altLang="zh-CN" dirty="0"/>
          </a:p>
          <a:p>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未来展望</a:t>
            </a:r>
          </a:p>
        </p:txBody>
      </p:sp>
      <p:sp>
        <p:nvSpPr>
          <p:cNvPr id="3" name="内容占位符 2"/>
          <p:cNvSpPr>
            <a:spLocks noGrp="1"/>
          </p:cNvSpPr>
          <p:nvPr>
            <p:ph sz="quarter" idx="1"/>
          </p:nvPr>
        </p:nvSpPr>
        <p:spPr/>
        <p:txBody>
          <a:bodyPr/>
          <a:lstStyle/>
          <a:p>
            <a:r>
              <a:rPr lang="zh-CN" altLang="en-US" dirty="0"/>
              <a:t>直接以私有云的数据交互服务平台的方式为各种需要数据交互服务的</a:t>
            </a:r>
            <a:r>
              <a:rPr lang="en-US" altLang="zh-CN" dirty="0"/>
              <a:t>APP</a:t>
            </a:r>
            <a:r>
              <a:rPr lang="zh-CN" altLang="en-US" dirty="0"/>
              <a:t>以建立商业模式。</a:t>
            </a:r>
            <a:endParaRPr lang="en-US" altLang="zh-CN" dirty="0"/>
          </a:p>
          <a:p>
            <a:endParaRPr lang="en-US" altLang="zh-CN" dirty="0"/>
          </a:p>
          <a:p>
            <a:endParaRPr lang="en-US" altLang="zh-CN" dirty="0"/>
          </a:p>
          <a:p>
            <a:r>
              <a:rPr lang="zh-CN" altLang="en-US" dirty="0"/>
              <a:t>一键生成</a:t>
            </a:r>
            <a:r>
              <a:rPr lang="en-US" altLang="zh-CN" dirty="0"/>
              <a:t>APP</a:t>
            </a:r>
            <a:r>
              <a:rPr lang="zh-CN" altLang="en-US" dirty="0"/>
              <a:t>，为非技术的移动应用创业者提供支持，只需要设计业务对象和录入数据即可。</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8662" y="1142984"/>
            <a:ext cx="7772400" cy="1143000"/>
          </a:xfrm>
        </p:spPr>
        <p:txBody>
          <a:bodyPr/>
          <a:lstStyle/>
          <a:p>
            <a:pPr algn="ctr"/>
            <a:r>
              <a:rPr lang="zh-CN" altLang="en-US" dirty="0"/>
              <a:t>谢谢</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目标和现状</a:t>
            </a:r>
          </a:p>
        </p:txBody>
      </p:sp>
      <p:sp>
        <p:nvSpPr>
          <p:cNvPr id="4" name="内容占位符 2"/>
          <p:cNvSpPr txBox="1">
            <a:spLocks/>
          </p:cNvSpPr>
          <p:nvPr/>
        </p:nvSpPr>
        <p:spPr>
          <a:xfrm>
            <a:off x="827584" y="1484784"/>
            <a:ext cx="7772400" cy="5112568"/>
          </a:xfrm>
          <a:prstGeom prst="rect">
            <a:avLst/>
          </a:prstGeom>
        </p:spPr>
        <p:txBody>
          <a:bodyPr vert="horz">
            <a:normAutofit fontScale="92500" lnSpcReduction="10000"/>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为移动应用</a:t>
            </a:r>
            <a:r>
              <a:rPr kumimoji="0" lang="zh-CN" altLang="en-US" sz="2600" b="1" i="0" u="none" strike="noStrike" kern="1200" cap="none" spc="0" normalizeH="0" baseline="0" noProof="0" dirty="0">
                <a:ln>
                  <a:noFill/>
                </a:ln>
                <a:solidFill>
                  <a:srgbClr val="FF0000"/>
                </a:solidFill>
                <a:effectLst/>
                <a:uLnTx/>
                <a:uFillTx/>
                <a:latin typeface="+mn-lt"/>
                <a:ea typeface="+mn-ea"/>
                <a:cs typeface="+mn-cs"/>
              </a:rPr>
              <a:t>快速</a:t>
            </a:r>
            <a:r>
              <a:rPr kumimoji="0" lang="zh-CN" altLang="en-US" sz="2600" b="0" i="0" u="none" strike="noStrike" kern="1200" cap="none" spc="0" normalizeH="0" baseline="0" noProof="0" dirty="0">
                <a:ln>
                  <a:noFill/>
                </a:ln>
                <a:solidFill>
                  <a:schemeClr val="tx1"/>
                </a:solidFill>
                <a:effectLst/>
                <a:uLnTx/>
                <a:uFillTx/>
                <a:latin typeface="+mn-lt"/>
                <a:ea typeface="+mn-ea"/>
                <a:cs typeface="+mn-cs"/>
              </a:rPr>
              <a:t>解决数据交互的解决方案</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移动应用开发者可以</a:t>
            </a:r>
            <a:r>
              <a:rPr lang="zh-CN" altLang="en-US" sz="2600" dirty="0"/>
              <a:t>尽可能</a:t>
            </a:r>
            <a:r>
              <a:rPr kumimoji="0" lang="zh-CN" altLang="en-US" sz="2600" b="1" i="0" u="none" strike="noStrike" kern="1200" cap="none" spc="0" normalizeH="0" baseline="0" noProof="0" dirty="0">
                <a:ln>
                  <a:noFill/>
                </a:ln>
                <a:solidFill>
                  <a:srgbClr val="FF0000"/>
                </a:solidFill>
                <a:effectLst/>
                <a:uLnTx/>
                <a:uFillTx/>
                <a:latin typeface="+mn-lt"/>
                <a:ea typeface="+mn-ea"/>
                <a:cs typeface="+mn-cs"/>
              </a:rPr>
              <a:t>不需要写代码</a:t>
            </a: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快速生成数据交互接口</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快速集成到主流移动终端平台</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快速集成到主流移动开发模式</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低成本</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lang="zh-CN" altLang="en-US" sz="2600" b="1" dirty="0">
                <a:solidFill>
                  <a:srgbClr val="FF0000"/>
                </a:solidFill>
              </a:rPr>
              <a:t>移动应用开发依然缺少针对数据交互的成熟框架</a:t>
            </a:r>
            <a:endParaRPr kumimoji="0" lang="en-US" altLang="zh-CN" sz="2600" b="1" i="0" u="none" strike="noStrike" kern="1200" cap="none" spc="0" normalizeH="0" baseline="0" noProof="0" dirty="0">
              <a:ln>
                <a:noFill/>
              </a:ln>
              <a:solidFill>
                <a:srgbClr val="FF0000"/>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内容</a:t>
            </a:r>
          </a:p>
        </p:txBody>
      </p:sp>
      <p:sp>
        <p:nvSpPr>
          <p:cNvPr id="3" name="内容占位符 2"/>
          <p:cNvSpPr>
            <a:spLocks noGrp="1"/>
          </p:cNvSpPr>
          <p:nvPr>
            <p:ph sz="quarter" idx="1"/>
          </p:nvPr>
        </p:nvSpPr>
        <p:spPr/>
        <p:txBody>
          <a:bodyPr>
            <a:normAutofit lnSpcReduction="10000"/>
          </a:bodyPr>
          <a:lstStyle/>
          <a:p>
            <a:r>
              <a:rPr lang="zh-CN" altLang="en-US" dirty="0"/>
              <a:t>数据交互服务管理系统</a:t>
            </a:r>
            <a:endParaRPr lang="en-US" altLang="zh-CN" dirty="0"/>
          </a:p>
          <a:p>
            <a:pPr lvl="1">
              <a:lnSpc>
                <a:spcPct val="150000"/>
              </a:lnSpc>
              <a:buNone/>
            </a:pPr>
            <a:r>
              <a:rPr lang="zh-CN" altLang="en-US" sz="1800" b="1" dirty="0">
                <a:solidFill>
                  <a:srgbClr val="0070C0"/>
                </a:solidFill>
              </a:rPr>
              <a:t>根据</a:t>
            </a:r>
            <a:r>
              <a:rPr lang="en-US" altLang="zh-CN" sz="1800" b="1" dirty="0">
                <a:solidFill>
                  <a:srgbClr val="0070C0"/>
                </a:solidFill>
              </a:rPr>
              <a:t>XML</a:t>
            </a:r>
            <a:r>
              <a:rPr lang="zh-CN" altLang="en-US" sz="1800" b="1" dirty="0">
                <a:solidFill>
                  <a:srgbClr val="0070C0"/>
                </a:solidFill>
              </a:rPr>
              <a:t>格式业务模型自动生成内容管理系统</a:t>
            </a:r>
            <a:endParaRPr lang="en-US" altLang="zh-CN" sz="1800" b="1" dirty="0">
              <a:solidFill>
                <a:srgbClr val="0070C0"/>
              </a:solidFill>
            </a:endParaRPr>
          </a:p>
          <a:p>
            <a:pPr lvl="1">
              <a:lnSpc>
                <a:spcPct val="150000"/>
              </a:lnSpc>
              <a:buNone/>
            </a:pPr>
            <a:r>
              <a:rPr lang="zh-CN" altLang="en-US" sz="1800" b="1" dirty="0">
                <a:solidFill>
                  <a:srgbClr val="0070C0"/>
                </a:solidFill>
              </a:rPr>
              <a:t>内容管理系统供用户录入数据</a:t>
            </a:r>
            <a:endParaRPr lang="en-US" altLang="zh-CN" sz="1800" b="1" dirty="0">
              <a:solidFill>
                <a:srgbClr val="0070C0"/>
              </a:solidFill>
            </a:endParaRPr>
          </a:p>
          <a:p>
            <a:pPr lvl="1">
              <a:lnSpc>
                <a:spcPct val="150000"/>
              </a:lnSpc>
              <a:buNone/>
            </a:pPr>
            <a:r>
              <a:rPr lang="zh-CN" altLang="en-US" sz="1800" b="1" dirty="0">
                <a:solidFill>
                  <a:srgbClr val="0070C0"/>
                </a:solidFill>
              </a:rPr>
              <a:t>数据交互接口提供移动平台进入数据交互</a:t>
            </a:r>
            <a:endParaRPr lang="en-US" altLang="zh-CN" sz="1800" b="1" dirty="0">
              <a:solidFill>
                <a:srgbClr val="0070C0"/>
              </a:solidFill>
            </a:endParaRPr>
          </a:p>
          <a:p>
            <a:pPr lvl="1">
              <a:lnSpc>
                <a:spcPct val="150000"/>
              </a:lnSpc>
              <a:buNone/>
            </a:pPr>
            <a:r>
              <a:rPr lang="zh-CN" altLang="en-US" sz="1800" b="1" dirty="0">
                <a:solidFill>
                  <a:srgbClr val="0070C0"/>
                </a:solidFill>
              </a:rPr>
              <a:t>自动生成相关平台的数据交互开发包</a:t>
            </a:r>
            <a:endParaRPr lang="en-US" altLang="zh-CN" sz="1800" b="1" dirty="0">
              <a:solidFill>
                <a:srgbClr val="0070C0"/>
              </a:solidFill>
            </a:endParaRPr>
          </a:p>
          <a:p>
            <a:pPr lvl="1">
              <a:buNone/>
            </a:pPr>
            <a:endParaRPr lang="en-US" altLang="zh-CN" b="1" dirty="0">
              <a:solidFill>
                <a:srgbClr val="0070C0"/>
              </a:solidFill>
            </a:endParaRPr>
          </a:p>
          <a:p>
            <a:r>
              <a:rPr lang="zh-CN" altLang="en-US" dirty="0"/>
              <a:t>移动应用数据交互组件</a:t>
            </a:r>
            <a:endParaRPr lang="en-US" altLang="zh-CN" dirty="0"/>
          </a:p>
          <a:p>
            <a:pPr lvl="1">
              <a:lnSpc>
                <a:spcPct val="150000"/>
              </a:lnSpc>
              <a:buNone/>
            </a:pPr>
            <a:r>
              <a:rPr lang="zh-CN" altLang="en-US" sz="1800" b="1" dirty="0">
                <a:solidFill>
                  <a:srgbClr val="0070C0"/>
                </a:solidFill>
              </a:rPr>
              <a:t>支持</a:t>
            </a:r>
            <a:r>
              <a:rPr lang="en-US" altLang="zh-CN" sz="1800" b="1" dirty="0">
                <a:solidFill>
                  <a:srgbClr val="0070C0"/>
                </a:solidFill>
              </a:rPr>
              <a:t>Android</a:t>
            </a:r>
            <a:r>
              <a:rPr lang="zh-CN" altLang="en-US" sz="1800" b="1" dirty="0">
                <a:solidFill>
                  <a:srgbClr val="0070C0"/>
                </a:solidFill>
              </a:rPr>
              <a:t>原生开发模式的</a:t>
            </a:r>
            <a:r>
              <a:rPr lang="en-US" altLang="zh-CN" sz="1800" b="1" dirty="0">
                <a:solidFill>
                  <a:srgbClr val="0070C0"/>
                </a:solidFill>
              </a:rPr>
              <a:t>Jar</a:t>
            </a:r>
            <a:r>
              <a:rPr lang="zh-CN" altLang="en-US" sz="1800" b="1" dirty="0">
                <a:solidFill>
                  <a:srgbClr val="0070C0"/>
                </a:solidFill>
              </a:rPr>
              <a:t>包引入</a:t>
            </a:r>
            <a:endParaRPr lang="en-US" altLang="zh-CN" sz="1800" b="1" dirty="0">
              <a:solidFill>
                <a:srgbClr val="0070C0"/>
              </a:solidFill>
            </a:endParaRPr>
          </a:p>
          <a:p>
            <a:pPr lvl="1">
              <a:lnSpc>
                <a:spcPct val="150000"/>
              </a:lnSpc>
              <a:buNone/>
            </a:pPr>
            <a:r>
              <a:rPr lang="zh-CN" altLang="en-US" sz="1800" b="1" dirty="0">
                <a:solidFill>
                  <a:srgbClr val="0070C0"/>
                </a:solidFill>
              </a:rPr>
              <a:t>支持</a:t>
            </a:r>
            <a:r>
              <a:rPr lang="en-US" altLang="zh-CN" sz="1800" b="1" dirty="0">
                <a:solidFill>
                  <a:srgbClr val="0070C0"/>
                </a:solidFill>
              </a:rPr>
              <a:t>Cordova</a:t>
            </a:r>
            <a:r>
              <a:rPr lang="zh-CN" altLang="en-US" sz="1800" b="1" dirty="0">
                <a:solidFill>
                  <a:srgbClr val="0070C0"/>
                </a:solidFill>
              </a:rPr>
              <a:t>混合开发模式的</a:t>
            </a:r>
            <a:r>
              <a:rPr lang="en-US" altLang="zh-CN" sz="1800" b="1" dirty="0">
                <a:solidFill>
                  <a:srgbClr val="0070C0"/>
                </a:solidFill>
              </a:rPr>
              <a:t>JS</a:t>
            </a:r>
            <a:r>
              <a:rPr lang="zh-CN" altLang="en-US" sz="1800" b="1" dirty="0">
                <a:solidFill>
                  <a:srgbClr val="0070C0"/>
                </a:solidFill>
              </a:rPr>
              <a:t>组件</a:t>
            </a:r>
            <a:r>
              <a:rPr lang="zh-CN" altLang="en-US" sz="1800" b="1" dirty="0" smtClean="0">
                <a:solidFill>
                  <a:srgbClr val="0070C0"/>
                </a:solidFill>
              </a:rPr>
              <a:t>引入</a:t>
            </a:r>
            <a:endParaRPr lang="en-US" altLang="zh-CN" sz="1800" b="1" dirty="0" smtClean="0">
              <a:solidFill>
                <a:srgbClr val="0070C0"/>
              </a:solidFill>
            </a:endParaRPr>
          </a:p>
          <a:p>
            <a:pPr lvl="1">
              <a:lnSpc>
                <a:spcPct val="150000"/>
              </a:lnSpc>
              <a:buNone/>
            </a:pPr>
            <a:r>
              <a:rPr lang="zh-CN" altLang="en-US" sz="1800" b="1" dirty="0" smtClean="0">
                <a:solidFill>
                  <a:srgbClr val="FF0000"/>
                </a:solidFill>
              </a:rPr>
              <a:t>自动生成调用远程接口和本地数据库保存的代码</a:t>
            </a:r>
            <a:endParaRPr lang="en-US" altLang="zh-CN" b="1" dirty="0">
              <a:solidFill>
                <a:srgbClr val="FF0000"/>
              </a:solidFill>
            </a:endParaRPr>
          </a:p>
          <a:p>
            <a:endParaRPr lang="en-US" altLang="zh-CN" dirty="0"/>
          </a:p>
          <a:p>
            <a:pPr>
              <a:buNone/>
            </a:pPr>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Diagram 4"/>
          <p:cNvGraphicFramePr/>
          <p:nvPr>
            <p:extLst>
              <p:ext uri="{D42A27DB-BD31-4B8C-83A1-F6EECF244321}">
                <p14:modId xmlns="" xmlns:p14="http://schemas.microsoft.com/office/powerpoint/2010/main" val="987229640"/>
              </p:ext>
            </p:extLst>
          </p:nvPr>
        </p:nvGraphicFramePr>
        <p:xfrm>
          <a:off x="6300192" y="1556792"/>
          <a:ext cx="25922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olidFill>
                  <a:srgbClr val="FFC000"/>
                </a:solidFill>
              </a:rPr>
              <a:t>以前的</a:t>
            </a:r>
            <a:r>
              <a:rPr lang="zh-CN" altLang="en-US" dirty="0"/>
              <a:t>数据管理系统及接口</a:t>
            </a:r>
            <a:r>
              <a:rPr lang="zh-CN" altLang="en-US" dirty="0">
                <a:solidFill>
                  <a:srgbClr val="FFC000"/>
                </a:solidFill>
              </a:rPr>
              <a:t>开发</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图示 4"/>
          <p:cNvGraphicFramePr/>
          <p:nvPr/>
        </p:nvGraphicFramePr>
        <p:xfrm>
          <a:off x="-1548680" y="170080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图示 6"/>
          <p:cNvGraphicFramePr/>
          <p:nvPr/>
        </p:nvGraphicFramePr>
        <p:xfrm>
          <a:off x="3419872" y="1988840"/>
          <a:ext cx="5087888" cy="34879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交互服务管理系统模块</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1331640" y="1628800"/>
          <a:ext cx="6624736"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业务对象生成流程图</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5" name="Object 3"/>
          <p:cNvGraphicFramePr>
            <a:graphicFrameLocks noChangeAspect="1"/>
          </p:cNvGraphicFramePr>
          <p:nvPr/>
        </p:nvGraphicFramePr>
        <p:xfrm>
          <a:off x="539552" y="1340768"/>
          <a:ext cx="8344656" cy="5256584"/>
        </p:xfrm>
        <a:graphic>
          <a:graphicData uri="http://schemas.openxmlformats.org/presentationml/2006/ole">
            <p:oleObj spid="_x0000_s28682" name="Visio" r:id="rId3" imgW="8106331" imgH="5092857" progId="Visio.Drawing.11">
              <p:embed/>
            </p:oleObj>
          </a:graphicData>
        </a:graphic>
      </p:graphicFrame>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7" name="Object 5"/>
          <p:cNvGraphicFramePr>
            <a:graphicFrameLocks noChangeAspect="1"/>
          </p:cNvGraphicFramePr>
          <p:nvPr/>
        </p:nvGraphicFramePr>
        <p:xfrm>
          <a:off x="467544" y="1340767"/>
          <a:ext cx="5832648" cy="5376597"/>
        </p:xfrm>
        <a:graphic>
          <a:graphicData uri="http://schemas.openxmlformats.org/presentationml/2006/ole">
            <p:oleObj spid="_x0000_s28683" name="Visio" r:id="rId4" imgW="4624598" imgH="426456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28675"/>
                                        </p:tgtEl>
                                        <p:attrNameLst>
                                          <p:attrName>ppt_x</p:attrName>
                                        </p:attrNameLst>
                                      </p:cBhvr>
                                      <p:tavLst>
                                        <p:tav tm="0">
                                          <p:val>
                                            <p:strVal val="ppt_x"/>
                                          </p:val>
                                        </p:tav>
                                        <p:tav tm="100000">
                                          <p:val>
                                            <p:strVal val="ppt_x"/>
                                          </p:val>
                                        </p:tav>
                                      </p:tavLst>
                                    </p:anim>
                                    <p:anim calcmode="lin" valueType="num">
                                      <p:cBhvr additive="base">
                                        <p:cTn id="7" dur="500"/>
                                        <p:tgtEl>
                                          <p:spTgt spid="28675"/>
                                        </p:tgtEl>
                                        <p:attrNameLst>
                                          <p:attrName>ppt_y</p:attrName>
                                        </p:attrNameLst>
                                      </p:cBhvr>
                                      <p:tavLst>
                                        <p:tav tm="0">
                                          <p:val>
                                            <p:strVal val="ppt_y"/>
                                          </p:val>
                                        </p:tav>
                                        <p:tav tm="100000">
                                          <p:val>
                                            <p:strVal val="1+ppt_h/2"/>
                                          </p:val>
                                        </p:tav>
                                      </p:tavLst>
                                    </p:anim>
                                    <p:set>
                                      <p:cBhvr>
                                        <p:cTn id="8" dur="1" fill="hold">
                                          <p:stCondLst>
                                            <p:cond delay="499"/>
                                          </p:stCondLst>
                                        </p:cTn>
                                        <p:tgtEl>
                                          <p:spTgt spid="2867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677"/>
                                        </p:tgtEl>
                                        <p:attrNameLst>
                                          <p:attrName>style.visibility</p:attrName>
                                        </p:attrNameLst>
                                      </p:cBhvr>
                                      <p:to>
                                        <p:strVal val="visible"/>
                                      </p:to>
                                    </p:set>
                                    <p:anim calcmode="lin" valueType="num">
                                      <p:cBhvr additive="base">
                                        <p:cTn id="13" dur="500" fill="hold"/>
                                        <p:tgtEl>
                                          <p:spTgt spid="28677"/>
                                        </p:tgtEl>
                                        <p:attrNameLst>
                                          <p:attrName>ppt_x</p:attrName>
                                        </p:attrNameLst>
                                      </p:cBhvr>
                                      <p:tavLst>
                                        <p:tav tm="0">
                                          <p:val>
                                            <p:strVal val="#ppt_x"/>
                                          </p:val>
                                        </p:tav>
                                        <p:tav tm="100000">
                                          <p:val>
                                            <p:strVal val="#ppt_x"/>
                                          </p:val>
                                        </p:tav>
                                      </p:tavLst>
                                    </p:anim>
                                    <p:anim calcmode="lin" valueType="num">
                                      <p:cBhvr additive="base">
                                        <p:cTn id="14" dur="500" fill="hold"/>
                                        <p:tgtEl>
                                          <p:spTgt spid="28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以搜索列表数据为例子</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700" name="Object 4"/>
          <p:cNvGraphicFramePr>
            <a:graphicFrameLocks noChangeAspect="1"/>
          </p:cNvGraphicFramePr>
          <p:nvPr/>
        </p:nvGraphicFramePr>
        <p:xfrm>
          <a:off x="251520" y="1628800"/>
          <a:ext cx="8614824" cy="4464496"/>
        </p:xfrm>
        <a:graphic>
          <a:graphicData uri="http://schemas.openxmlformats.org/presentationml/2006/ole">
            <p:oleObj spid="_x0000_s29703" name="Visio" r:id="rId3" imgW="4966622" imgH="2572681"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效果图</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Picture 1"/>
          <p:cNvPicPr>
            <a:picLocks noChangeAspect="1" noChangeArrowheads="1"/>
          </p:cNvPicPr>
          <p:nvPr/>
        </p:nvPicPr>
        <p:blipFill>
          <a:blip r:embed="rId2" cstate="print"/>
          <a:srcRect/>
          <a:stretch>
            <a:fillRect/>
          </a:stretch>
        </p:blipFill>
        <p:spPr bwMode="auto">
          <a:xfrm>
            <a:off x="683568" y="1412776"/>
            <a:ext cx="6264696" cy="3438695"/>
          </a:xfrm>
          <a:prstGeom prst="rect">
            <a:avLst/>
          </a:prstGeom>
          <a:noFill/>
          <a:ln w="9525">
            <a:noFill/>
            <a:miter lim="800000"/>
            <a:headEnd/>
            <a:tailEnd/>
          </a:ln>
        </p:spPr>
      </p:pic>
      <p:pic>
        <p:nvPicPr>
          <p:cNvPr id="13" name="Picture 1"/>
          <p:cNvPicPr>
            <a:picLocks noChangeAspect="1" noChangeArrowheads="1"/>
          </p:cNvPicPr>
          <p:nvPr/>
        </p:nvPicPr>
        <p:blipFill>
          <a:blip r:embed="rId3" cstate="print"/>
          <a:srcRect/>
          <a:stretch>
            <a:fillRect/>
          </a:stretch>
        </p:blipFill>
        <p:spPr bwMode="auto">
          <a:xfrm>
            <a:off x="755576" y="3573016"/>
            <a:ext cx="7261677" cy="2664296"/>
          </a:xfrm>
          <a:prstGeom prst="rect">
            <a:avLst/>
          </a:prstGeom>
          <a:noFill/>
          <a:ln w="9525">
            <a:noFill/>
            <a:miter lim="800000"/>
            <a:headEnd/>
            <a:tailEnd/>
          </a:ln>
        </p:spPr>
      </p:pic>
      <p:pic>
        <p:nvPicPr>
          <p:cNvPr id="14" name="Picture 2"/>
          <p:cNvPicPr>
            <a:picLocks noChangeAspect="1" noChangeArrowheads="1"/>
          </p:cNvPicPr>
          <p:nvPr/>
        </p:nvPicPr>
        <p:blipFill>
          <a:blip r:embed="rId4" cstate="print"/>
          <a:srcRect/>
          <a:stretch>
            <a:fillRect/>
          </a:stretch>
        </p:blipFill>
        <p:spPr bwMode="auto">
          <a:xfrm>
            <a:off x="467544" y="1340768"/>
            <a:ext cx="8411340" cy="417646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676</TotalTime>
  <Words>705</Words>
  <Application>Microsoft Office PowerPoint</Application>
  <PresentationFormat>全屏显示(4:3)</PresentationFormat>
  <Paragraphs>118</Paragraphs>
  <Slides>21</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23" baseType="lpstr">
      <vt:lpstr>平衡</vt:lpstr>
      <vt:lpstr>Visio</vt:lpstr>
      <vt:lpstr>面向移动应用开发的数据交互服务框架的研发</vt:lpstr>
      <vt:lpstr>课题研究背景及意义</vt:lpstr>
      <vt:lpstr>课题研究目标和现状</vt:lpstr>
      <vt:lpstr>课题研究内容</vt:lpstr>
      <vt:lpstr>以前的数据管理系统及接口开发</vt:lpstr>
      <vt:lpstr>数据交互服务管理系统模块</vt:lpstr>
      <vt:lpstr>业务对象生成流程图</vt:lpstr>
      <vt:lpstr>以搜索列表数据为例子</vt:lpstr>
      <vt:lpstr>效果图</vt:lpstr>
      <vt:lpstr>移动应用数据交互模块</vt:lpstr>
      <vt:lpstr>远程数据交互访问流程图</vt:lpstr>
      <vt:lpstr>解决移动应用开发的问题</vt:lpstr>
      <vt:lpstr>课题研究应用</vt:lpstr>
      <vt:lpstr>1、设计新闻业务XML模型</vt:lpstr>
      <vt:lpstr>2、进行一些二次开发的业务逻辑</vt:lpstr>
      <vt:lpstr>3、移动应用中获取远程数据</vt:lpstr>
      <vt:lpstr>课题研究应用</vt:lpstr>
      <vt:lpstr>总结-数据交互服务管理系统优点</vt:lpstr>
      <vt:lpstr>总结-移动应用数据交互组件的优点</vt:lpstr>
      <vt:lpstr>未来展望</vt:lpstr>
      <vt:lpstr>谢谢</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模型驱动的自动化业务系统的研发</dc:title>
  <dc:creator>Steve</dc:creator>
  <cp:lastModifiedBy>steve</cp:lastModifiedBy>
  <cp:revision>166</cp:revision>
  <dcterms:created xsi:type="dcterms:W3CDTF">2015-09-17T22:39:53Z</dcterms:created>
  <dcterms:modified xsi:type="dcterms:W3CDTF">2016-11-14T15:03:42Z</dcterms:modified>
</cp:coreProperties>
</file>